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
  </p:notesMasterIdLst>
  <p:sldIdLst>
    <p:sldId id="265" r:id="rId2"/>
    <p:sldId id="266" r:id="rId3"/>
    <p:sldId id="257" r:id="rId4"/>
    <p:sldId id="259" r:id="rId5"/>
    <p:sldId id="285" r:id="rId6"/>
    <p:sldId id="287" r:id="rId7"/>
    <p:sldId id="288" r:id="rId8"/>
    <p:sldId id="289" r:id="rId9"/>
    <p:sldId id="286" r:id="rId10"/>
    <p:sldId id="277" r:id="rId11"/>
    <p:sldId id="291" r:id="rId12"/>
    <p:sldId id="292" r:id="rId13"/>
  </p:sldIdLst>
  <p:sldSz cx="12192000" cy="6858000"/>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rasojo Wahyu" initials="PW" lastIdx="1" clrIdx="0">
    <p:extLst>
      <p:ext uri="{19B8F6BF-5375-455C-9EA6-DF929625EA0E}">
        <p15:presenceInfo xmlns:p15="http://schemas.microsoft.com/office/powerpoint/2012/main" userId="03e742d7dfcc94c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203864"/>
    <a:srgbClr val="A7D86D"/>
    <a:srgbClr val="5091A7"/>
    <a:srgbClr val="2899E5"/>
    <a:srgbClr val="81B444"/>
    <a:srgbClr val="EA717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755" autoAdjust="0"/>
    <p:restoredTop sz="95291" autoAdjust="0"/>
  </p:normalViewPr>
  <p:slideViewPr>
    <p:cSldViewPr snapToGrid="0">
      <p:cViewPr varScale="1">
        <p:scale>
          <a:sx n="83" d="100"/>
          <a:sy n="83" d="100"/>
        </p:scale>
        <p:origin x="763" y="82"/>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96E7E5D-0D27-4914-A492-440376E80548}" type="datetimeFigureOut">
              <a:rPr lang="id-ID" smtClean="0"/>
              <a:t>30/08/2020</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02786B-9783-4A8B-B338-96E94B532247}" type="slidenum">
              <a:rPr lang="id-ID" smtClean="0"/>
              <a:t>‹#›</a:t>
            </a:fld>
            <a:endParaRPr lang="id-ID"/>
          </a:p>
        </p:txBody>
      </p:sp>
    </p:spTree>
    <p:extLst>
      <p:ext uri="{BB962C8B-B14F-4D97-AF65-F5344CB8AC3E}">
        <p14:creationId xmlns:p14="http://schemas.microsoft.com/office/powerpoint/2010/main" val="29739518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0" name="Google Shape;140;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
        <p:cNvGrpSpPr/>
        <p:nvPr/>
      </p:nvGrpSpPr>
      <p:grpSpPr>
        <a:xfrm>
          <a:off x="0" y="0"/>
          <a:ext cx="0" cy="0"/>
          <a:chOff x="0" y="0"/>
          <a:chExt cx="0" cy="0"/>
        </a:xfrm>
      </p:grpSpPr>
      <p:sp>
        <p:nvSpPr>
          <p:cNvPr id="62" name="Google Shape;62;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 name="Google Shape;63;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
        <p:cNvGrpSpPr/>
        <p:nvPr/>
      </p:nvGrpSpPr>
      <p:grpSpPr>
        <a:xfrm>
          <a:off x="0" y="0"/>
          <a:ext cx="0" cy="0"/>
          <a:chOff x="0" y="0"/>
          <a:chExt cx="0" cy="0"/>
        </a:xfrm>
      </p:grpSpPr>
      <p:sp>
        <p:nvSpPr>
          <p:cNvPr id="67" name="Google Shape;67;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 name="Google Shape;68;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
        <p:cNvGrpSpPr/>
        <p:nvPr/>
      </p:nvGrpSpPr>
      <p:grpSpPr>
        <a:xfrm>
          <a:off x="0" y="0"/>
          <a:ext cx="0" cy="0"/>
          <a:chOff x="0" y="0"/>
          <a:chExt cx="0" cy="0"/>
        </a:xfrm>
      </p:grpSpPr>
      <p:sp>
        <p:nvSpPr>
          <p:cNvPr id="83" name="Google Shape;83;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 name="Google Shape;84;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
        <p:cNvGrpSpPr/>
        <p:nvPr/>
      </p:nvGrpSpPr>
      <p:grpSpPr>
        <a:xfrm>
          <a:off x="0" y="0"/>
          <a:ext cx="0" cy="0"/>
          <a:chOff x="0" y="0"/>
          <a:chExt cx="0" cy="0"/>
        </a:xfrm>
      </p:grpSpPr>
      <p:sp>
        <p:nvSpPr>
          <p:cNvPr id="83" name="Google Shape;83;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 name="Google Shape;84;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82989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393699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3712E-CF70-4DCC-AB8A-51AD5D4936D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id-ID"/>
          </a:p>
        </p:txBody>
      </p:sp>
      <p:sp>
        <p:nvSpPr>
          <p:cNvPr id="3" name="Subtitle 2">
            <a:extLst>
              <a:ext uri="{FF2B5EF4-FFF2-40B4-BE49-F238E27FC236}">
                <a16:creationId xmlns:a16="http://schemas.microsoft.com/office/drawing/2014/main" id="{338552BD-537B-46FE-ABB8-F2936A37A77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id-ID"/>
          </a:p>
        </p:txBody>
      </p:sp>
      <p:sp>
        <p:nvSpPr>
          <p:cNvPr id="4" name="Date Placeholder 3">
            <a:extLst>
              <a:ext uri="{FF2B5EF4-FFF2-40B4-BE49-F238E27FC236}">
                <a16:creationId xmlns:a16="http://schemas.microsoft.com/office/drawing/2014/main" id="{7140F946-2F07-4E56-9FA3-DEE79F6D8CB3}"/>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10A4B8B2-FAE1-4C77-8262-9316350274AB}"/>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B40E7117-0990-434A-BBEA-6ED0D0232E8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9818497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BD956D-D99B-424F-8A9D-5DEC18B5D5BA}"/>
              </a:ext>
            </a:extLst>
          </p:cNvPr>
          <p:cNvSpPr>
            <a:spLocks noGrp="1"/>
          </p:cNvSpPr>
          <p:nvPr>
            <p:ph type="title"/>
          </p:nvPr>
        </p:nvSpPr>
        <p:spPr/>
        <p:txBody>
          <a:bodyPr/>
          <a:lstStyle/>
          <a:p>
            <a:r>
              <a:rPr lang="en-US"/>
              <a:t>Click to edit Master title style</a:t>
            </a:r>
            <a:endParaRPr lang="id-ID"/>
          </a:p>
        </p:txBody>
      </p:sp>
      <p:sp>
        <p:nvSpPr>
          <p:cNvPr id="3" name="Vertical Text Placeholder 2">
            <a:extLst>
              <a:ext uri="{FF2B5EF4-FFF2-40B4-BE49-F238E27FC236}">
                <a16:creationId xmlns:a16="http://schemas.microsoft.com/office/drawing/2014/main" id="{8C038174-F040-4CF8-9313-C2B95713675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526886D0-6058-4709-998B-73B868A44EFB}"/>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BE836A69-0E76-460B-B713-15516FB795B4}"/>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AC84FE1F-2FC1-4AFC-AE5D-569D7EA68B9E}"/>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25448800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D299704-721A-4504-93C4-5E6CB3E70EE2}"/>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id-ID"/>
          </a:p>
        </p:txBody>
      </p:sp>
      <p:sp>
        <p:nvSpPr>
          <p:cNvPr id="3" name="Vertical Text Placeholder 2">
            <a:extLst>
              <a:ext uri="{FF2B5EF4-FFF2-40B4-BE49-F238E27FC236}">
                <a16:creationId xmlns:a16="http://schemas.microsoft.com/office/drawing/2014/main" id="{38A0E233-3D90-4DEA-AEE0-981AE8989C8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B2718F36-8EF2-48BD-9513-36482F94C4F2}"/>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CC793620-5F71-4112-A28A-28316654EBFF}"/>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CDF6F4F5-137A-4342-B75D-AF970C60902C}"/>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9676370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 1 column + image mask">
  <p:cSld name="Title + 1 column + image mask">
    <p:bg>
      <p:bgPr>
        <a:solidFill>
          <a:srgbClr val="A7D86D"/>
        </a:solidFill>
        <a:effectLst/>
      </p:bgPr>
    </p:bg>
    <p:spTree>
      <p:nvGrpSpPr>
        <p:cNvPr id="1" name="Shape 26"/>
        <p:cNvGrpSpPr/>
        <p:nvPr/>
      </p:nvGrpSpPr>
      <p:grpSpPr>
        <a:xfrm>
          <a:off x="0" y="0"/>
          <a:ext cx="0" cy="0"/>
          <a:chOff x="0" y="0"/>
          <a:chExt cx="0" cy="0"/>
        </a:xfrm>
      </p:grpSpPr>
      <p:grpSp>
        <p:nvGrpSpPr>
          <p:cNvPr id="27" name="Google Shape;27;p6"/>
          <p:cNvGrpSpPr/>
          <p:nvPr/>
        </p:nvGrpSpPr>
        <p:grpSpPr>
          <a:xfrm>
            <a:off x="-192" y="5472"/>
            <a:ext cx="12192000" cy="6857984"/>
            <a:chOff x="238125" y="848325"/>
            <a:chExt cx="7143750" cy="4018350"/>
          </a:xfrm>
        </p:grpSpPr>
        <p:sp>
          <p:nvSpPr>
            <p:cNvPr id="28" name="Google Shape;28;p6"/>
            <p:cNvSpPr/>
            <p:nvPr/>
          </p:nvSpPr>
          <p:spPr>
            <a:xfrm>
              <a:off x="238125" y="848325"/>
              <a:ext cx="7143750" cy="4018350"/>
            </a:xfrm>
            <a:custGeom>
              <a:avLst/>
              <a:gdLst/>
              <a:ahLst/>
              <a:cxnLst/>
              <a:rect l="l" t="t" r="r" b="b"/>
              <a:pathLst>
                <a:path w="285750" h="160734" extrusionOk="0">
                  <a:moveTo>
                    <a:pt x="206722" y="15292"/>
                  </a:moveTo>
                  <a:lnTo>
                    <a:pt x="207057" y="15348"/>
                  </a:lnTo>
                  <a:lnTo>
                    <a:pt x="207671" y="15515"/>
                  </a:lnTo>
                  <a:lnTo>
                    <a:pt x="208229" y="15850"/>
                  </a:lnTo>
                  <a:lnTo>
                    <a:pt x="208731" y="16241"/>
                  </a:lnTo>
                  <a:lnTo>
                    <a:pt x="209122" y="16743"/>
                  </a:lnTo>
                  <a:lnTo>
                    <a:pt x="209457" y="17301"/>
                  </a:lnTo>
                  <a:lnTo>
                    <a:pt x="209624" y="17915"/>
                  </a:lnTo>
                  <a:lnTo>
                    <a:pt x="209680" y="18250"/>
                  </a:lnTo>
                  <a:lnTo>
                    <a:pt x="209736" y="18585"/>
                  </a:lnTo>
                  <a:lnTo>
                    <a:pt x="209680" y="18920"/>
                  </a:lnTo>
                  <a:lnTo>
                    <a:pt x="209624" y="19255"/>
                  </a:lnTo>
                  <a:lnTo>
                    <a:pt x="209457" y="19869"/>
                  </a:lnTo>
                  <a:lnTo>
                    <a:pt x="209122" y="20427"/>
                  </a:lnTo>
                  <a:lnTo>
                    <a:pt x="208731" y="20929"/>
                  </a:lnTo>
                  <a:lnTo>
                    <a:pt x="208229" y="21320"/>
                  </a:lnTo>
                  <a:lnTo>
                    <a:pt x="207671" y="21654"/>
                  </a:lnTo>
                  <a:lnTo>
                    <a:pt x="207057" y="21822"/>
                  </a:lnTo>
                  <a:lnTo>
                    <a:pt x="206722" y="21878"/>
                  </a:lnTo>
                  <a:lnTo>
                    <a:pt x="206053" y="21878"/>
                  </a:lnTo>
                  <a:lnTo>
                    <a:pt x="205718" y="21822"/>
                  </a:lnTo>
                  <a:lnTo>
                    <a:pt x="205104" y="21654"/>
                  </a:lnTo>
                  <a:lnTo>
                    <a:pt x="204546" y="21320"/>
                  </a:lnTo>
                  <a:lnTo>
                    <a:pt x="204043" y="20929"/>
                  </a:lnTo>
                  <a:lnTo>
                    <a:pt x="203653" y="20427"/>
                  </a:lnTo>
                  <a:lnTo>
                    <a:pt x="203374" y="19869"/>
                  </a:lnTo>
                  <a:lnTo>
                    <a:pt x="203150" y="19255"/>
                  </a:lnTo>
                  <a:lnTo>
                    <a:pt x="203095" y="18920"/>
                  </a:lnTo>
                  <a:lnTo>
                    <a:pt x="203095" y="18585"/>
                  </a:lnTo>
                  <a:lnTo>
                    <a:pt x="203095" y="18250"/>
                  </a:lnTo>
                  <a:lnTo>
                    <a:pt x="203150" y="17915"/>
                  </a:lnTo>
                  <a:lnTo>
                    <a:pt x="203374" y="17301"/>
                  </a:lnTo>
                  <a:lnTo>
                    <a:pt x="203653" y="16743"/>
                  </a:lnTo>
                  <a:lnTo>
                    <a:pt x="204043" y="16241"/>
                  </a:lnTo>
                  <a:lnTo>
                    <a:pt x="204546" y="15850"/>
                  </a:lnTo>
                  <a:lnTo>
                    <a:pt x="205104" y="15515"/>
                  </a:lnTo>
                  <a:lnTo>
                    <a:pt x="205718" y="15348"/>
                  </a:lnTo>
                  <a:lnTo>
                    <a:pt x="206053" y="15292"/>
                  </a:lnTo>
                  <a:close/>
                  <a:moveTo>
                    <a:pt x="255947" y="30138"/>
                  </a:moveTo>
                  <a:lnTo>
                    <a:pt x="256282" y="30193"/>
                  </a:lnTo>
                  <a:lnTo>
                    <a:pt x="256896" y="30417"/>
                  </a:lnTo>
                  <a:lnTo>
                    <a:pt x="257454" y="30696"/>
                  </a:lnTo>
                  <a:lnTo>
                    <a:pt x="257956" y="31086"/>
                  </a:lnTo>
                  <a:lnTo>
                    <a:pt x="258347" y="31589"/>
                  </a:lnTo>
                  <a:lnTo>
                    <a:pt x="258682" y="32147"/>
                  </a:lnTo>
                  <a:lnTo>
                    <a:pt x="258849" y="32761"/>
                  </a:lnTo>
                  <a:lnTo>
                    <a:pt x="258905" y="33096"/>
                  </a:lnTo>
                  <a:lnTo>
                    <a:pt x="258905" y="33430"/>
                  </a:lnTo>
                  <a:lnTo>
                    <a:pt x="258905" y="33765"/>
                  </a:lnTo>
                  <a:lnTo>
                    <a:pt x="258849" y="34100"/>
                  </a:lnTo>
                  <a:lnTo>
                    <a:pt x="258682" y="34714"/>
                  </a:lnTo>
                  <a:lnTo>
                    <a:pt x="258347" y="35328"/>
                  </a:lnTo>
                  <a:lnTo>
                    <a:pt x="257956" y="35774"/>
                  </a:lnTo>
                  <a:lnTo>
                    <a:pt x="257454" y="36221"/>
                  </a:lnTo>
                  <a:lnTo>
                    <a:pt x="256896" y="36500"/>
                  </a:lnTo>
                  <a:lnTo>
                    <a:pt x="256282" y="36723"/>
                  </a:lnTo>
                  <a:lnTo>
                    <a:pt x="255947" y="36723"/>
                  </a:lnTo>
                  <a:lnTo>
                    <a:pt x="255612" y="36779"/>
                  </a:lnTo>
                  <a:lnTo>
                    <a:pt x="255277" y="36723"/>
                  </a:lnTo>
                  <a:lnTo>
                    <a:pt x="254943" y="36723"/>
                  </a:lnTo>
                  <a:lnTo>
                    <a:pt x="254329" y="36500"/>
                  </a:lnTo>
                  <a:lnTo>
                    <a:pt x="253771" y="36221"/>
                  </a:lnTo>
                  <a:lnTo>
                    <a:pt x="253268" y="35774"/>
                  </a:lnTo>
                  <a:lnTo>
                    <a:pt x="252878" y="35328"/>
                  </a:lnTo>
                  <a:lnTo>
                    <a:pt x="252543" y="34714"/>
                  </a:lnTo>
                  <a:lnTo>
                    <a:pt x="252375" y="34100"/>
                  </a:lnTo>
                  <a:lnTo>
                    <a:pt x="252319" y="33765"/>
                  </a:lnTo>
                  <a:lnTo>
                    <a:pt x="252264" y="33430"/>
                  </a:lnTo>
                  <a:lnTo>
                    <a:pt x="252319" y="33096"/>
                  </a:lnTo>
                  <a:lnTo>
                    <a:pt x="252375" y="32761"/>
                  </a:lnTo>
                  <a:lnTo>
                    <a:pt x="252543" y="32147"/>
                  </a:lnTo>
                  <a:lnTo>
                    <a:pt x="252878" y="31589"/>
                  </a:lnTo>
                  <a:lnTo>
                    <a:pt x="253268" y="31086"/>
                  </a:lnTo>
                  <a:lnTo>
                    <a:pt x="253771" y="30696"/>
                  </a:lnTo>
                  <a:lnTo>
                    <a:pt x="254329" y="30417"/>
                  </a:lnTo>
                  <a:lnTo>
                    <a:pt x="254943" y="30193"/>
                  </a:lnTo>
                  <a:lnTo>
                    <a:pt x="255277" y="30138"/>
                  </a:lnTo>
                  <a:close/>
                  <a:moveTo>
                    <a:pt x="113463" y="32593"/>
                  </a:moveTo>
                  <a:lnTo>
                    <a:pt x="113798" y="32649"/>
                  </a:lnTo>
                  <a:lnTo>
                    <a:pt x="114412" y="32817"/>
                  </a:lnTo>
                  <a:lnTo>
                    <a:pt x="115026" y="33151"/>
                  </a:lnTo>
                  <a:lnTo>
                    <a:pt x="115472" y="33542"/>
                  </a:lnTo>
                  <a:lnTo>
                    <a:pt x="115919" y="34044"/>
                  </a:lnTo>
                  <a:lnTo>
                    <a:pt x="116198" y="34602"/>
                  </a:lnTo>
                  <a:lnTo>
                    <a:pt x="116365" y="35216"/>
                  </a:lnTo>
                  <a:lnTo>
                    <a:pt x="116421" y="35551"/>
                  </a:lnTo>
                  <a:lnTo>
                    <a:pt x="116477" y="35886"/>
                  </a:lnTo>
                  <a:lnTo>
                    <a:pt x="116421" y="36221"/>
                  </a:lnTo>
                  <a:lnTo>
                    <a:pt x="116365" y="36556"/>
                  </a:lnTo>
                  <a:lnTo>
                    <a:pt x="116198" y="37170"/>
                  </a:lnTo>
                  <a:lnTo>
                    <a:pt x="115919" y="37728"/>
                  </a:lnTo>
                  <a:lnTo>
                    <a:pt x="115472" y="38230"/>
                  </a:lnTo>
                  <a:lnTo>
                    <a:pt x="115026" y="38621"/>
                  </a:lnTo>
                  <a:lnTo>
                    <a:pt x="114412" y="38956"/>
                  </a:lnTo>
                  <a:lnTo>
                    <a:pt x="113798" y="39123"/>
                  </a:lnTo>
                  <a:lnTo>
                    <a:pt x="113463" y="39179"/>
                  </a:lnTo>
                  <a:lnTo>
                    <a:pt x="112793" y="39179"/>
                  </a:lnTo>
                  <a:lnTo>
                    <a:pt x="112458" y="39123"/>
                  </a:lnTo>
                  <a:lnTo>
                    <a:pt x="111844" y="38956"/>
                  </a:lnTo>
                  <a:lnTo>
                    <a:pt x="111286" y="38621"/>
                  </a:lnTo>
                  <a:lnTo>
                    <a:pt x="110784" y="38230"/>
                  </a:lnTo>
                  <a:lnTo>
                    <a:pt x="110393" y="37728"/>
                  </a:lnTo>
                  <a:lnTo>
                    <a:pt x="110114" y="37170"/>
                  </a:lnTo>
                  <a:lnTo>
                    <a:pt x="109891" y="36556"/>
                  </a:lnTo>
                  <a:lnTo>
                    <a:pt x="109835" y="36221"/>
                  </a:lnTo>
                  <a:lnTo>
                    <a:pt x="109835" y="35886"/>
                  </a:lnTo>
                  <a:lnTo>
                    <a:pt x="109835" y="35551"/>
                  </a:lnTo>
                  <a:lnTo>
                    <a:pt x="109891" y="35216"/>
                  </a:lnTo>
                  <a:lnTo>
                    <a:pt x="110114" y="34602"/>
                  </a:lnTo>
                  <a:lnTo>
                    <a:pt x="110393" y="34044"/>
                  </a:lnTo>
                  <a:lnTo>
                    <a:pt x="110784" y="33542"/>
                  </a:lnTo>
                  <a:lnTo>
                    <a:pt x="111286" y="33151"/>
                  </a:lnTo>
                  <a:lnTo>
                    <a:pt x="111844" y="32817"/>
                  </a:lnTo>
                  <a:lnTo>
                    <a:pt x="112458" y="32649"/>
                  </a:lnTo>
                  <a:lnTo>
                    <a:pt x="112793" y="32593"/>
                  </a:lnTo>
                  <a:close/>
                  <a:moveTo>
                    <a:pt x="120328" y="48611"/>
                  </a:moveTo>
                  <a:lnTo>
                    <a:pt x="120886" y="48722"/>
                  </a:lnTo>
                  <a:lnTo>
                    <a:pt x="121444" y="48834"/>
                  </a:lnTo>
                  <a:lnTo>
                    <a:pt x="121946" y="49057"/>
                  </a:lnTo>
                  <a:lnTo>
                    <a:pt x="122393" y="49281"/>
                  </a:lnTo>
                  <a:lnTo>
                    <a:pt x="122895" y="49560"/>
                  </a:lnTo>
                  <a:lnTo>
                    <a:pt x="123286" y="49895"/>
                  </a:lnTo>
                  <a:lnTo>
                    <a:pt x="123676" y="50229"/>
                  </a:lnTo>
                  <a:lnTo>
                    <a:pt x="124067" y="50620"/>
                  </a:lnTo>
                  <a:lnTo>
                    <a:pt x="124346" y="51067"/>
                  </a:lnTo>
                  <a:lnTo>
                    <a:pt x="124625" y="51513"/>
                  </a:lnTo>
                  <a:lnTo>
                    <a:pt x="124904" y="52015"/>
                  </a:lnTo>
                  <a:lnTo>
                    <a:pt x="125071" y="52518"/>
                  </a:lnTo>
                  <a:lnTo>
                    <a:pt x="125183" y="53020"/>
                  </a:lnTo>
                  <a:lnTo>
                    <a:pt x="125295" y="53578"/>
                  </a:lnTo>
                  <a:lnTo>
                    <a:pt x="125295" y="54136"/>
                  </a:lnTo>
                  <a:lnTo>
                    <a:pt x="125295" y="54750"/>
                  </a:lnTo>
                  <a:lnTo>
                    <a:pt x="125183" y="55252"/>
                  </a:lnTo>
                  <a:lnTo>
                    <a:pt x="125071" y="55810"/>
                  </a:lnTo>
                  <a:lnTo>
                    <a:pt x="124904" y="56313"/>
                  </a:lnTo>
                  <a:lnTo>
                    <a:pt x="124625" y="56815"/>
                  </a:lnTo>
                  <a:lnTo>
                    <a:pt x="124346" y="57261"/>
                  </a:lnTo>
                  <a:lnTo>
                    <a:pt x="124067" y="57708"/>
                  </a:lnTo>
                  <a:lnTo>
                    <a:pt x="123676" y="58099"/>
                  </a:lnTo>
                  <a:lnTo>
                    <a:pt x="123286" y="58434"/>
                  </a:lnTo>
                  <a:lnTo>
                    <a:pt x="122895" y="58768"/>
                  </a:lnTo>
                  <a:lnTo>
                    <a:pt x="122393" y="59047"/>
                  </a:lnTo>
                  <a:lnTo>
                    <a:pt x="121946" y="59271"/>
                  </a:lnTo>
                  <a:lnTo>
                    <a:pt x="121444" y="59438"/>
                  </a:lnTo>
                  <a:lnTo>
                    <a:pt x="120886" y="59606"/>
                  </a:lnTo>
                  <a:lnTo>
                    <a:pt x="120328" y="59661"/>
                  </a:lnTo>
                  <a:lnTo>
                    <a:pt x="119769" y="59717"/>
                  </a:lnTo>
                  <a:lnTo>
                    <a:pt x="119211" y="59661"/>
                  </a:lnTo>
                  <a:lnTo>
                    <a:pt x="118653" y="59606"/>
                  </a:lnTo>
                  <a:lnTo>
                    <a:pt x="118095" y="59438"/>
                  </a:lnTo>
                  <a:lnTo>
                    <a:pt x="117593" y="59271"/>
                  </a:lnTo>
                  <a:lnTo>
                    <a:pt x="117146" y="59047"/>
                  </a:lnTo>
                  <a:lnTo>
                    <a:pt x="116644" y="58768"/>
                  </a:lnTo>
                  <a:lnTo>
                    <a:pt x="116253" y="58434"/>
                  </a:lnTo>
                  <a:lnTo>
                    <a:pt x="115863" y="58099"/>
                  </a:lnTo>
                  <a:lnTo>
                    <a:pt x="115472" y="57708"/>
                  </a:lnTo>
                  <a:lnTo>
                    <a:pt x="115193" y="57261"/>
                  </a:lnTo>
                  <a:lnTo>
                    <a:pt x="114914" y="56815"/>
                  </a:lnTo>
                  <a:lnTo>
                    <a:pt x="114635" y="56313"/>
                  </a:lnTo>
                  <a:lnTo>
                    <a:pt x="114467" y="55810"/>
                  </a:lnTo>
                  <a:lnTo>
                    <a:pt x="114356" y="55252"/>
                  </a:lnTo>
                  <a:lnTo>
                    <a:pt x="114244" y="54750"/>
                  </a:lnTo>
                  <a:lnTo>
                    <a:pt x="114244" y="54136"/>
                  </a:lnTo>
                  <a:lnTo>
                    <a:pt x="114244" y="53578"/>
                  </a:lnTo>
                  <a:lnTo>
                    <a:pt x="114356" y="53020"/>
                  </a:lnTo>
                  <a:lnTo>
                    <a:pt x="114467" y="52518"/>
                  </a:lnTo>
                  <a:lnTo>
                    <a:pt x="114635" y="52015"/>
                  </a:lnTo>
                  <a:lnTo>
                    <a:pt x="114914" y="51513"/>
                  </a:lnTo>
                  <a:lnTo>
                    <a:pt x="115193" y="51067"/>
                  </a:lnTo>
                  <a:lnTo>
                    <a:pt x="115472" y="50620"/>
                  </a:lnTo>
                  <a:lnTo>
                    <a:pt x="115863" y="50229"/>
                  </a:lnTo>
                  <a:lnTo>
                    <a:pt x="116253" y="49895"/>
                  </a:lnTo>
                  <a:lnTo>
                    <a:pt x="116644" y="49560"/>
                  </a:lnTo>
                  <a:lnTo>
                    <a:pt x="117146" y="49281"/>
                  </a:lnTo>
                  <a:lnTo>
                    <a:pt x="117593" y="49057"/>
                  </a:lnTo>
                  <a:lnTo>
                    <a:pt x="118095" y="48834"/>
                  </a:lnTo>
                  <a:lnTo>
                    <a:pt x="118653" y="48722"/>
                  </a:lnTo>
                  <a:lnTo>
                    <a:pt x="119211" y="48611"/>
                  </a:lnTo>
                  <a:close/>
                  <a:moveTo>
                    <a:pt x="267109" y="134782"/>
                  </a:moveTo>
                  <a:lnTo>
                    <a:pt x="267667" y="134838"/>
                  </a:lnTo>
                  <a:lnTo>
                    <a:pt x="268226" y="134894"/>
                  </a:lnTo>
                  <a:lnTo>
                    <a:pt x="268728" y="135061"/>
                  </a:lnTo>
                  <a:lnTo>
                    <a:pt x="269286" y="135229"/>
                  </a:lnTo>
                  <a:lnTo>
                    <a:pt x="269732" y="135452"/>
                  </a:lnTo>
                  <a:lnTo>
                    <a:pt x="270235" y="135731"/>
                  </a:lnTo>
                  <a:lnTo>
                    <a:pt x="270625" y="136066"/>
                  </a:lnTo>
                  <a:lnTo>
                    <a:pt x="271016" y="136401"/>
                  </a:lnTo>
                  <a:lnTo>
                    <a:pt x="271407" y="136791"/>
                  </a:lnTo>
                  <a:lnTo>
                    <a:pt x="271686" y="137238"/>
                  </a:lnTo>
                  <a:lnTo>
                    <a:pt x="271965" y="137684"/>
                  </a:lnTo>
                  <a:lnTo>
                    <a:pt x="272244" y="138187"/>
                  </a:lnTo>
                  <a:lnTo>
                    <a:pt x="272411" y="138689"/>
                  </a:lnTo>
                  <a:lnTo>
                    <a:pt x="272523" y="139191"/>
                  </a:lnTo>
                  <a:lnTo>
                    <a:pt x="272635" y="139749"/>
                  </a:lnTo>
                  <a:lnTo>
                    <a:pt x="272635" y="140363"/>
                  </a:lnTo>
                  <a:lnTo>
                    <a:pt x="272635" y="140921"/>
                  </a:lnTo>
                  <a:lnTo>
                    <a:pt x="272523" y="141479"/>
                  </a:lnTo>
                  <a:lnTo>
                    <a:pt x="272411" y="141982"/>
                  </a:lnTo>
                  <a:lnTo>
                    <a:pt x="272244" y="142484"/>
                  </a:lnTo>
                  <a:lnTo>
                    <a:pt x="271965" y="142986"/>
                  </a:lnTo>
                  <a:lnTo>
                    <a:pt x="271686" y="143433"/>
                  </a:lnTo>
                  <a:lnTo>
                    <a:pt x="271407" y="143879"/>
                  </a:lnTo>
                  <a:lnTo>
                    <a:pt x="271016" y="144270"/>
                  </a:lnTo>
                  <a:lnTo>
                    <a:pt x="270625" y="144605"/>
                  </a:lnTo>
                  <a:lnTo>
                    <a:pt x="270235" y="144940"/>
                  </a:lnTo>
                  <a:lnTo>
                    <a:pt x="269732" y="145219"/>
                  </a:lnTo>
                  <a:lnTo>
                    <a:pt x="269286" y="145442"/>
                  </a:lnTo>
                  <a:lnTo>
                    <a:pt x="268728" y="145665"/>
                  </a:lnTo>
                  <a:lnTo>
                    <a:pt x="268226" y="145777"/>
                  </a:lnTo>
                  <a:lnTo>
                    <a:pt x="267667" y="145833"/>
                  </a:lnTo>
                  <a:lnTo>
                    <a:pt x="267109" y="145888"/>
                  </a:lnTo>
                  <a:lnTo>
                    <a:pt x="266551" y="145833"/>
                  </a:lnTo>
                  <a:lnTo>
                    <a:pt x="265993" y="145777"/>
                  </a:lnTo>
                  <a:lnTo>
                    <a:pt x="265435" y="145665"/>
                  </a:lnTo>
                  <a:lnTo>
                    <a:pt x="264933" y="145442"/>
                  </a:lnTo>
                  <a:lnTo>
                    <a:pt x="264430" y="145219"/>
                  </a:lnTo>
                  <a:lnTo>
                    <a:pt x="263984" y="144940"/>
                  </a:lnTo>
                  <a:lnTo>
                    <a:pt x="263593" y="144605"/>
                  </a:lnTo>
                  <a:lnTo>
                    <a:pt x="263203" y="144270"/>
                  </a:lnTo>
                  <a:lnTo>
                    <a:pt x="262812" y="143879"/>
                  </a:lnTo>
                  <a:lnTo>
                    <a:pt x="262477" y="143433"/>
                  </a:lnTo>
                  <a:lnTo>
                    <a:pt x="262198" y="142986"/>
                  </a:lnTo>
                  <a:lnTo>
                    <a:pt x="261975" y="142484"/>
                  </a:lnTo>
                  <a:lnTo>
                    <a:pt x="261807" y="141982"/>
                  </a:lnTo>
                  <a:lnTo>
                    <a:pt x="261640" y="141479"/>
                  </a:lnTo>
                  <a:lnTo>
                    <a:pt x="261584" y="140921"/>
                  </a:lnTo>
                  <a:lnTo>
                    <a:pt x="261528" y="140363"/>
                  </a:lnTo>
                  <a:lnTo>
                    <a:pt x="261584" y="139749"/>
                  </a:lnTo>
                  <a:lnTo>
                    <a:pt x="261640" y="139191"/>
                  </a:lnTo>
                  <a:lnTo>
                    <a:pt x="261807" y="138689"/>
                  </a:lnTo>
                  <a:lnTo>
                    <a:pt x="261975" y="138187"/>
                  </a:lnTo>
                  <a:lnTo>
                    <a:pt x="262198" y="137684"/>
                  </a:lnTo>
                  <a:lnTo>
                    <a:pt x="262477" y="137238"/>
                  </a:lnTo>
                  <a:lnTo>
                    <a:pt x="262812" y="136791"/>
                  </a:lnTo>
                  <a:lnTo>
                    <a:pt x="263203" y="136401"/>
                  </a:lnTo>
                  <a:lnTo>
                    <a:pt x="263593" y="136066"/>
                  </a:lnTo>
                  <a:lnTo>
                    <a:pt x="263984" y="135731"/>
                  </a:lnTo>
                  <a:lnTo>
                    <a:pt x="264430" y="135452"/>
                  </a:lnTo>
                  <a:lnTo>
                    <a:pt x="264933" y="135229"/>
                  </a:lnTo>
                  <a:lnTo>
                    <a:pt x="265435" y="135061"/>
                  </a:lnTo>
                  <a:lnTo>
                    <a:pt x="265993" y="134894"/>
                  </a:lnTo>
                  <a:lnTo>
                    <a:pt x="266551" y="134838"/>
                  </a:lnTo>
                  <a:lnTo>
                    <a:pt x="267109" y="134782"/>
                  </a:lnTo>
                  <a:close/>
                  <a:moveTo>
                    <a:pt x="165199" y="11385"/>
                  </a:moveTo>
                  <a:lnTo>
                    <a:pt x="166594" y="11441"/>
                  </a:lnTo>
                  <a:lnTo>
                    <a:pt x="167934" y="11497"/>
                  </a:lnTo>
                  <a:lnTo>
                    <a:pt x="169273" y="11664"/>
                  </a:lnTo>
                  <a:lnTo>
                    <a:pt x="170613" y="11888"/>
                  </a:lnTo>
                  <a:lnTo>
                    <a:pt x="171952" y="12167"/>
                  </a:lnTo>
                  <a:lnTo>
                    <a:pt x="173292" y="12446"/>
                  </a:lnTo>
                  <a:lnTo>
                    <a:pt x="174631" y="12781"/>
                  </a:lnTo>
                  <a:lnTo>
                    <a:pt x="175971" y="13171"/>
                  </a:lnTo>
                  <a:lnTo>
                    <a:pt x="177254" y="13618"/>
                  </a:lnTo>
                  <a:lnTo>
                    <a:pt x="179877" y="14567"/>
                  </a:lnTo>
                  <a:lnTo>
                    <a:pt x="182445" y="15627"/>
                  </a:lnTo>
                  <a:lnTo>
                    <a:pt x="185012" y="16743"/>
                  </a:lnTo>
                  <a:lnTo>
                    <a:pt x="186630" y="17469"/>
                  </a:lnTo>
                  <a:lnTo>
                    <a:pt x="188249" y="18306"/>
                  </a:lnTo>
                  <a:lnTo>
                    <a:pt x="189867" y="19143"/>
                  </a:lnTo>
                  <a:lnTo>
                    <a:pt x="191430" y="20036"/>
                  </a:lnTo>
                  <a:lnTo>
                    <a:pt x="194556" y="21822"/>
                  </a:lnTo>
                  <a:lnTo>
                    <a:pt x="197569" y="23719"/>
                  </a:lnTo>
                  <a:lnTo>
                    <a:pt x="203653" y="27570"/>
                  </a:lnTo>
                  <a:lnTo>
                    <a:pt x="206722" y="29468"/>
                  </a:lnTo>
                  <a:lnTo>
                    <a:pt x="209848" y="31254"/>
                  </a:lnTo>
                  <a:lnTo>
                    <a:pt x="211522" y="32147"/>
                  </a:lnTo>
                  <a:lnTo>
                    <a:pt x="213252" y="32872"/>
                  </a:lnTo>
                  <a:lnTo>
                    <a:pt x="215038" y="33598"/>
                  </a:lnTo>
                  <a:lnTo>
                    <a:pt x="216824" y="34156"/>
                  </a:lnTo>
                  <a:lnTo>
                    <a:pt x="218666" y="34658"/>
                  </a:lnTo>
                  <a:lnTo>
                    <a:pt x="220563" y="35105"/>
                  </a:lnTo>
                  <a:lnTo>
                    <a:pt x="222405" y="35551"/>
                  </a:lnTo>
                  <a:lnTo>
                    <a:pt x="224303" y="35886"/>
                  </a:lnTo>
                  <a:lnTo>
                    <a:pt x="228098" y="36500"/>
                  </a:lnTo>
                  <a:lnTo>
                    <a:pt x="231949" y="37002"/>
                  </a:lnTo>
                  <a:lnTo>
                    <a:pt x="235688" y="37560"/>
                  </a:lnTo>
                  <a:lnTo>
                    <a:pt x="237530" y="37895"/>
                  </a:lnTo>
                  <a:lnTo>
                    <a:pt x="239316" y="38230"/>
                  </a:lnTo>
                  <a:lnTo>
                    <a:pt x="241269" y="38621"/>
                  </a:lnTo>
                  <a:lnTo>
                    <a:pt x="243278" y="39067"/>
                  </a:lnTo>
                  <a:lnTo>
                    <a:pt x="245232" y="39570"/>
                  </a:lnTo>
                  <a:lnTo>
                    <a:pt x="247185" y="40072"/>
                  </a:lnTo>
                  <a:lnTo>
                    <a:pt x="249138" y="40686"/>
                  </a:lnTo>
                  <a:lnTo>
                    <a:pt x="251092" y="41300"/>
                  </a:lnTo>
                  <a:lnTo>
                    <a:pt x="252989" y="41969"/>
                  </a:lnTo>
                  <a:lnTo>
                    <a:pt x="254887" y="42751"/>
                  </a:lnTo>
                  <a:lnTo>
                    <a:pt x="256729" y="43588"/>
                  </a:lnTo>
                  <a:lnTo>
                    <a:pt x="258570" y="44481"/>
                  </a:lnTo>
                  <a:lnTo>
                    <a:pt x="260356" y="45430"/>
                  </a:lnTo>
                  <a:lnTo>
                    <a:pt x="262086" y="46490"/>
                  </a:lnTo>
                  <a:lnTo>
                    <a:pt x="263761" y="47606"/>
                  </a:lnTo>
                  <a:lnTo>
                    <a:pt x="265435" y="48890"/>
                  </a:lnTo>
                  <a:lnTo>
                    <a:pt x="266998" y="50174"/>
                  </a:lnTo>
                  <a:lnTo>
                    <a:pt x="268560" y="51625"/>
                  </a:lnTo>
                  <a:lnTo>
                    <a:pt x="269453" y="52518"/>
                  </a:lnTo>
                  <a:lnTo>
                    <a:pt x="270290" y="53466"/>
                  </a:lnTo>
                  <a:lnTo>
                    <a:pt x="271128" y="54471"/>
                  </a:lnTo>
                  <a:lnTo>
                    <a:pt x="271909" y="55476"/>
                  </a:lnTo>
                  <a:lnTo>
                    <a:pt x="272690" y="56536"/>
                  </a:lnTo>
                  <a:lnTo>
                    <a:pt x="273416" y="57596"/>
                  </a:lnTo>
                  <a:lnTo>
                    <a:pt x="274086" y="58657"/>
                  </a:lnTo>
                  <a:lnTo>
                    <a:pt x="274755" y="59829"/>
                  </a:lnTo>
                  <a:lnTo>
                    <a:pt x="275369" y="60945"/>
                  </a:lnTo>
                  <a:lnTo>
                    <a:pt x="275983" y="62117"/>
                  </a:lnTo>
                  <a:lnTo>
                    <a:pt x="276541" y="63345"/>
                  </a:lnTo>
                  <a:lnTo>
                    <a:pt x="277044" y="64517"/>
                  </a:lnTo>
                  <a:lnTo>
                    <a:pt x="277546" y="65800"/>
                  </a:lnTo>
                  <a:lnTo>
                    <a:pt x="277992" y="67028"/>
                  </a:lnTo>
                  <a:lnTo>
                    <a:pt x="278383" y="68312"/>
                  </a:lnTo>
                  <a:lnTo>
                    <a:pt x="278774" y="69596"/>
                  </a:lnTo>
                  <a:lnTo>
                    <a:pt x="279109" y="70879"/>
                  </a:lnTo>
                  <a:lnTo>
                    <a:pt x="279388" y="72163"/>
                  </a:lnTo>
                  <a:lnTo>
                    <a:pt x="279667" y="73502"/>
                  </a:lnTo>
                  <a:lnTo>
                    <a:pt x="279890" y="74786"/>
                  </a:lnTo>
                  <a:lnTo>
                    <a:pt x="280057" y="76125"/>
                  </a:lnTo>
                  <a:lnTo>
                    <a:pt x="280225" y="77465"/>
                  </a:lnTo>
                  <a:lnTo>
                    <a:pt x="280281" y="78804"/>
                  </a:lnTo>
                  <a:lnTo>
                    <a:pt x="280392" y="80144"/>
                  </a:lnTo>
                  <a:lnTo>
                    <a:pt x="280392" y="81539"/>
                  </a:lnTo>
                  <a:lnTo>
                    <a:pt x="280392" y="82878"/>
                  </a:lnTo>
                  <a:lnTo>
                    <a:pt x="280336" y="84218"/>
                  </a:lnTo>
                  <a:lnTo>
                    <a:pt x="280225" y="85557"/>
                  </a:lnTo>
                  <a:lnTo>
                    <a:pt x="280057" y="86897"/>
                  </a:lnTo>
                  <a:lnTo>
                    <a:pt x="279890" y="88180"/>
                  </a:lnTo>
                  <a:lnTo>
                    <a:pt x="279667" y="89520"/>
                  </a:lnTo>
                  <a:lnTo>
                    <a:pt x="279388" y="90859"/>
                  </a:lnTo>
                  <a:lnTo>
                    <a:pt x="279053" y="92199"/>
                  </a:lnTo>
                  <a:lnTo>
                    <a:pt x="278662" y="93538"/>
                  </a:lnTo>
                  <a:lnTo>
                    <a:pt x="278271" y="94878"/>
                  </a:lnTo>
                  <a:lnTo>
                    <a:pt x="277825" y="96217"/>
                  </a:lnTo>
                  <a:lnTo>
                    <a:pt x="277323" y="97501"/>
                  </a:lnTo>
                  <a:lnTo>
                    <a:pt x="276820" y="98784"/>
                  </a:lnTo>
                  <a:lnTo>
                    <a:pt x="275704" y="101296"/>
                  </a:lnTo>
                  <a:lnTo>
                    <a:pt x="274532" y="103807"/>
                  </a:lnTo>
                  <a:lnTo>
                    <a:pt x="273248" y="106263"/>
                  </a:lnTo>
                  <a:lnTo>
                    <a:pt x="271909" y="108663"/>
                  </a:lnTo>
                  <a:lnTo>
                    <a:pt x="270514" y="111007"/>
                  </a:lnTo>
                  <a:lnTo>
                    <a:pt x="268393" y="114467"/>
                  </a:lnTo>
                  <a:lnTo>
                    <a:pt x="266216" y="117872"/>
                  </a:lnTo>
                  <a:lnTo>
                    <a:pt x="263984" y="121220"/>
                  </a:lnTo>
                  <a:lnTo>
                    <a:pt x="261696" y="124569"/>
                  </a:lnTo>
                  <a:lnTo>
                    <a:pt x="259352" y="127806"/>
                  </a:lnTo>
                  <a:lnTo>
                    <a:pt x="256952" y="131043"/>
                  </a:lnTo>
                  <a:lnTo>
                    <a:pt x="254496" y="134168"/>
                  </a:lnTo>
                  <a:lnTo>
                    <a:pt x="251929" y="137238"/>
                  </a:lnTo>
                  <a:lnTo>
                    <a:pt x="250366" y="139135"/>
                  </a:lnTo>
                  <a:lnTo>
                    <a:pt x="248748" y="140921"/>
                  </a:lnTo>
                  <a:lnTo>
                    <a:pt x="247073" y="142707"/>
                  </a:lnTo>
                  <a:lnTo>
                    <a:pt x="246180" y="143544"/>
                  </a:lnTo>
                  <a:lnTo>
                    <a:pt x="245287" y="144326"/>
                  </a:lnTo>
                  <a:lnTo>
                    <a:pt x="244394" y="145107"/>
                  </a:lnTo>
                  <a:lnTo>
                    <a:pt x="243446" y="145833"/>
                  </a:lnTo>
                  <a:lnTo>
                    <a:pt x="242497" y="146558"/>
                  </a:lnTo>
                  <a:lnTo>
                    <a:pt x="241548" y="147172"/>
                  </a:lnTo>
                  <a:lnTo>
                    <a:pt x="240543" y="147786"/>
                  </a:lnTo>
                  <a:lnTo>
                    <a:pt x="239539" y="148288"/>
                  </a:lnTo>
                  <a:lnTo>
                    <a:pt x="238478" y="148791"/>
                  </a:lnTo>
                  <a:lnTo>
                    <a:pt x="237418" y="149181"/>
                  </a:lnTo>
                  <a:lnTo>
                    <a:pt x="236246" y="149572"/>
                  </a:lnTo>
                  <a:lnTo>
                    <a:pt x="235074" y="149851"/>
                  </a:lnTo>
                  <a:lnTo>
                    <a:pt x="233846" y="150018"/>
                  </a:lnTo>
                  <a:lnTo>
                    <a:pt x="232674" y="150186"/>
                  </a:lnTo>
                  <a:lnTo>
                    <a:pt x="231446" y="150242"/>
                  </a:lnTo>
                  <a:lnTo>
                    <a:pt x="230274" y="150242"/>
                  </a:lnTo>
                  <a:lnTo>
                    <a:pt x="229046" y="150186"/>
                  </a:lnTo>
                  <a:lnTo>
                    <a:pt x="227819" y="150018"/>
                  </a:lnTo>
                  <a:lnTo>
                    <a:pt x="226647" y="149851"/>
                  </a:lnTo>
                  <a:lnTo>
                    <a:pt x="225419" y="149628"/>
                  </a:lnTo>
                  <a:lnTo>
                    <a:pt x="224247" y="149349"/>
                  </a:lnTo>
                  <a:lnTo>
                    <a:pt x="223019" y="149014"/>
                  </a:lnTo>
                  <a:lnTo>
                    <a:pt x="221847" y="148623"/>
                  </a:lnTo>
                  <a:lnTo>
                    <a:pt x="220675" y="148232"/>
                  </a:lnTo>
                  <a:lnTo>
                    <a:pt x="219503" y="147786"/>
                  </a:lnTo>
                  <a:lnTo>
                    <a:pt x="218387" y="147340"/>
                  </a:lnTo>
                  <a:lnTo>
                    <a:pt x="216154" y="146279"/>
                  </a:lnTo>
                  <a:lnTo>
                    <a:pt x="213922" y="145219"/>
                  </a:lnTo>
                  <a:lnTo>
                    <a:pt x="211689" y="144047"/>
                  </a:lnTo>
                  <a:lnTo>
                    <a:pt x="209513" y="142875"/>
                  </a:lnTo>
                  <a:lnTo>
                    <a:pt x="207280" y="141703"/>
                  </a:lnTo>
                  <a:lnTo>
                    <a:pt x="205104" y="140586"/>
                  </a:lnTo>
                  <a:lnTo>
                    <a:pt x="202871" y="139526"/>
                  </a:lnTo>
                  <a:lnTo>
                    <a:pt x="200639" y="138521"/>
                  </a:lnTo>
                  <a:lnTo>
                    <a:pt x="198574" y="137684"/>
                  </a:lnTo>
                  <a:lnTo>
                    <a:pt x="196565" y="137015"/>
                  </a:lnTo>
                  <a:lnTo>
                    <a:pt x="194500" y="136345"/>
                  </a:lnTo>
                  <a:lnTo>
                    <a:pt x="192435" y="135843"/>
                  </a:lnTo>
                  <a:lnTo>
                    <a:pt x="190314" y="135396"/>
                  </a:lnTo>
                  <a:lnTo>
                    <a:pt x="188249" y="135005"/>
                  </a:lnTo>
                  <a:lnTo>
                    <a:pt x="186128" y="134726"/>
                  </a:lnTo>
                  <a:lnTo>
                    <a:pt x="184007" y="134559"/>
                  </a:lnTo>
                  <a:lnTo>
                    <a:pt x="182333" y="134447"/>
                  </a:lnTo>
                  <a:lnTo>
                    <a:pt x="180715" y="134447"/>
                  </a:lnTo>
                  <a:lnTo>
                    <a:pt x="179040" y="134559"/>
                  </a:lnTo>
                  <a:lnTo>
                    <a:pt x="177422" y="134726"/>
                  </a:lnTo>
                  <a:lnTo>
                    <a:pt x="175859" y="135005"/>
                  </a:lnTo>
                  <a:lnTo>
                    <a:pt x="175022" y="135229"/>
                  </a:lnTo>
                  <a:lnTo>
                    <a:pt x="174241" y="135452"/>
                  </a:lnTo>
                  <a:lnTo>
                    <a:pt x="173515" y="135731"/>
                  </a:lnTo>
                  <a:lnTo>
                    <a:pt x="172734" y="136066"/>
                  </a:lnTo>
                  <a:lnTo>
                    <a:pt x="172008" y="136401"/>
                  </a:lnTo>
                  <a:lnTo>
                    <a:pt x="171227" y="136791"/>
                  </a:lnTo>
                  <a:lnTo>
                    <a:pt x="170501" y="137238"/>
                  </a:lnTo>
                  <a:lnTo>
                    <a:pt x="169720" y="137796"/>
                  </a:lnTo>
                  <a:lnTo>
                    <a:pt x="168994" y="138354"/>
                  </a:lnTo>
                  <a:lnTo>
                    <a:pt x="168325" y="138912"/>
                  </a:lnTo>
                  <a:lnTo>
                    <a:pt x="166929" y="140140"/>
                  </a:lnTo>
                  <a:lnTo>
                    <a:pt x="165590" y="141424"/>
                  </a:lnTo>
                  <a:lnTo>
                    <a:pt x="164195" y="142651"/>
                  </a:lnTo>
                  <a:lnTo>
                    <a:pt x="162855" y="143879"/>
                  </a:lnTo>
                  <a:lnTo>
                    <a:pt x="162130" y="144493"/>
                  </a:lnTo>
                  <a:lnTo>
                    <a:pt x="161404" y="145051"/>
                  </a:lnTo>
                  <a:lnTo>
                    <a:pt x="160679" y="145554"/>
                  </a:lnTo>
                  <a:lnTo>
                    <a:pt x="159897" y="146056"/>
                  </a:lnTo>
                  <a:lnTo>
                    <a:pt x="159172" y="146447"/>
                  </a:lnTo>
                  <a:lnTo>
                    <a:pt x="158390" y="146781"/>
                  </a:lnTo>
                  <a:lnTo>
                    <a:pt x="157609" y="147116"/>
                  </a:lnTo>
                  <a:lnTo>
                    <a:pt x="156828" y="147395"/>
                  </a:lnTo>
                  <a:lnTo>
                    <a:pt x="156046" y="147674"/>
                  </a:lnTo>
                  <a:lnTo>
                    <a:pt x="155209" y="147842"/>
                  </a:lnTo>
                  <a:lnTo>
                    <a:pt x="154428" y="148009"/>
                  </a:lnTo>
                  <a:lnTo>
                    <a:pt x="153591" y="148177"/>
                  </a:lnTo>
                  <a:lnTo>
                    <a:pt x="151916" y="148344"/>
                  </a:lnTo>
                  <a:lnTo>
                    <a:pt x="150242" y="148456"/>
                  </a:lnTo>
                  <a:lnTo>
                    <a:pt x="148568" y="148400"/>
                  </a:lnTo>
                  <a:lnTo>
                    <a:pt x="146893" y="148288"/>
                  </a:lnTo>
                  <a:lnTo>
                    <a:pt x="145331" y="148121"/>
                  </a:lnTo>
                  <a:lnTo>
                    <a:pt x="143824" y="147898"/>
                  </a:lnTo>
                  <a:lnTo>
                    <a:pt x="142261" y="147619"/>
                  </a:lnTo>
                  <a:lnTo>
                    <a:pt x="140698" y="147284"/>
                  </a:lnTo>
                  <a:lnTo>
                    <a:pt x="139192" y="146893"/>
                  </a:lnTo>
                  <a:lnTo>
                    <a:pt x="137685" y="146391"/>
                  </a:lnTo>
                  <a:lnTo>
                    <a:pt x="136178" y="145888"/>
                  </a:lnTo>
                  <a:lnTo>
                    <a:pt x="134727" y="145275"/>
                  </a:lnTo>
                  <a:lnTo>
                    <a:pt x="133276" y="144605"/>
                  </a:lnTo>
                  <a:lnTo>
                    <a:pt x="131825" y="143879"/>
                  </a:lnTo>
                  <a:lnTo>
                    <a:pt x="130485" y="143098"/>
                  </a:lnTo>
                  <a:lnTo>
                    <a:pt x="129090" y="142261"/>
                  </a:lnTo>
                  <a:lnTo>
                    <a:pt x="127806" y="141312"/>
                  </a:lnTo>
                  <a:lnTo>
                    <a:pt x="126523" y="140307"/>
                  </a:lnTo>
                  <a:lnTo>
                    <a:pt x="125295" y="139247"/>
                  </a:lnTo>
                  <a:lnTo>
                    <a:pt x="124067" y="138131"/>
                  </a:lnTo>
                  <a:lnTo>
                    <a:pt x="122951" y="136959"/>
                  </a:lnTo>
                  <a:lnTo>
                    <a:pt x="121834" y="135675"/>
                  </a:lnTo>
                  <a:lnTo>
                    <a:pt x="120830" y="134336"/>
                  </a:lnTo>
                  <a:lnTo>
                    <a:pt x="119881" y="132996"/>
                  </a:lnTo>
                  <a:lnTo>
                    <a:pt x="118988" y="131545"/>
                  </a:lnTo>
                  <a:lnTo>
                    <a:pt x="118151" y="130038"/>
                  </a:lnTo>
                  <a:lnTo>
                    <a:pt x="117370" y="128476"/>
                  </a:lnTo>
                  <a:lnTo>
                    <a:pt x="116700" y="126913"/>
                  </a:lnTo>
                  <a:lnTo>
                    <a:pt x="116086" y="125294"/>
                  </a:lnTo>
                  <a:lnTo>
                    <a:pt x="115584" y="123676"/>
                  </a:lnTo>
                  <a:lnTo>
                    <a:pt x="115137" y="122002"/>
                  </a:lnTo>
                  <a:lnTo>
                    <a:pt x="114802" y="120327"/>
                  </a:lnTo>
                  <a:lnTo>
                    <a:pt x="114579" y="118597"/>
                  </a:lnTo>
                  <a:lnTo>
                    <a:pt x="114412" y="116867"/>
                  </a:lnTo>
                  <a:lnTo>
                    <a:pt x="114356" y="115137"/>
                  </a:lnTo>
                  <a:lnTo>
                    <a:pt x="114412" y="113351"/>
                  </a:lnTo>
                  <a:lnTo>
                    <a:pt x="114523" y="112123"/>
                  </a:lnTo>
                  <a:lnTo>
                    <a:pt x="114691" y="110895"/>
                  </a:lnTo>
                  <a:lnTo>
                    <a:pt x="114858" y="109667"/>
                  </a:lnTo>
                  <a:lnTo>
                    <a:pt x="115137" y="108440"/>
                  </a:lnTo>
                  <a:lnTo>
                    <a:pt x="115416" y="107212"/>
                  </a:lnTo>
                  <a:lnTo>
                    <a:pt x="115695" y="106040"/>
                  </a:lnTo>
                  <a:lnTo>
                    <a:pt x="116421" y="103640"/>
                  </a:lnTo>
                  <a:lnTo>
                    <a:pt x="117202" y="101240"/>
                  </a:lnTo>
                  <a:lnTo>
                    <a:pt x="118095" y="98952"/>
                  </a:lnTo>
                  <a:lnTo>
                    <a:pt x="119937" y="94320"/>
                  </a:lnTo>
                  <a:lnTo>
                    <a:pt x="121667" y="90022"/>
                  </a:lnTo>
                  <a:lnTo>
                    <a:pt x="123341" y="85725"/>
                  </a:lnTo>
                  <a:lnTo>
                    <a:pt x="124960" y="81372"/>
                  </a:lnTo>
                  <a:lnTo>
                    <a:pt x="126467" y="77018"/>
                  </a:lnTo>
                  <a:lnTo>
                    <a:pt x="127862" y="72609"/>
                  </a:lnTo>
                  <a:lnTo>
                    <a:pt x="128532" y="70377"/>
                  </a:lnTo>
                  <a:lnTo>
                    <a:pt x="129146" y="68145"/>
                  </a:lnTo>
                  <a:lnTo>
                    <a:pt x="129704" y="65856"/>
                  </a:lnTo>
                  <a:lnTo>
                    <a:pt x="130262" y="63624"/>
                  </a:lnTo>
                  <a:lnTo>
                    <a:pt x="130764" y="61336"/>
                  </a:lnTo>
                  <a:lnTo>
                    <a:pt x="131211" y="59047"/>
                  </a:lnTo>
                  <a:lnTo>
                    <a:pt x="131825" y="55308"/>
                  </a:lnTo>
                  <a:lnTo>
                    <a:pt x="132438" y="51513"/>
                  </a:lnTo>
                  <a:lnTo>
                    <a:pt x="132997" y="47718"/>
                  </a:lnTo>
                  <a:lnTo>
                    <a:pt x="133610" y="43979"/>
                  </a:lnTo>
                  <a:lnTo>
                    <a:pt x="133945" y="42137"/>
                  </a:lnTo>
                  <a:lnTo>
                    <a:pt x="134336" y="40295"/>
                  </a:lnTo>
                  <a:lnTo>
                    <a:pt x="134782" y="38453"/>
                  </a:lnTo>
                  <a:lnTo>
                    <a:pt x="135285" y="36612"/>
                  </a:lnTo>
                  <a:lnTo>
                    <a:pt x="135787" y="34826"/>
                  </a:lnTo>
                  <a:lnTo>
                    <a:pt x="136401" y="33096"/>
                  </a:lnTo>
                  <a:lnTo>
                    <a:pt x="137071" y="31365"/>
                  </a:lnTo>
                  <a:lnTo>
                    <a:pt x="137852" y="29635"/>
                  </a:lnTo>
                  <a:lnTo>
                    <a:pt x="138299" y="28687"/>
                  </a:lnTo>
                  <a:lnTo>
                    <a:pt x="138857" y="27738"/>
                  </a:lnTo>
                  <a:lnTo>
                    <a:pt x="139415" y="26789"/>
                  </a:lnTo>
                  <a:lnTo>
                    <a:pt x="139973" y="25840"/>
                  </a:lnTo>
                  <a:lnTo>
                    <a:pt x="140587" y="24947"/>
                  </a:lnTo>
                  <a:lnTo>
                    <a:pt x="141201" y="24110"/>
                  </a:lnTo>
                  <a:lnTo>
                    <a:pt x="141870" y="23217"/>
                  </a:lnTo>
                  <a:lnTo>
                    <a:pt x="142540" y="22436"/>
                  </a:lnTo>
                  <a:lnTo>
                    <a:pt x="143210" y="21599"/>
                  </a:lnTo>
                  <a:lnTo>
                    <a:pt x="143935" y="20817"/>
                  </a:lnTo>
                  <a:lnTo>
                    <a:pt x="144717" y="20092"/>
                  </a:lnTo>
                  <a:lnTo>
                    <a:pt x="145442" y="19366"/>
                  </a:lnTo>
                  <a:lnTo>
                    <a:pt x="146224" y="18641"/>
                  </a:lnTo>
                  <a:lnTo>
                    <a:pt x="147061" y="17971"/>
                  </a:lnTo>
                  <a:lnTo>
                    <a:pt x="147898" y="17357"/>
                  </a:lnTo>
                  <a:lnTo>
                    <a:pt x="148735" y="16743"/>
                  </a:lnTo>
                  <a:lnTo>
                    <a:pt x="149572" y="16185"/>
                  </a:lnTo>
                  <a:lnTo>
                    <a:pt x="150465" y="15627"/>
                  </a:lnTo>
                  <a:lnTo>
                    <a:pt x="151358" y="15069"/>
                  </a:lnTo>
                  <a:lnTo>
                    <a:pt x="152251" y="14622"/>
                  </a:lnTo>
                  <a:lnTo>
                    <a:pt x="153144" y="14120"/>
                  </a:lnTo>
                  <a:lnTo>
                    <a:pt x="154093" y="13729"/>
                  </a:lnTo>
                  <a:lnTo>
                    <a:pt x="155042" y="13339"/>
                  </a:lnTo>
                  <a:lnTo>
                    <a:pt x="155990" y="12948"/>
                  </a:lnTo>
                  <a:lnTo>
                    <a:pt x="156939" y="12669"/>
                  </a:lnTo>
                  <a:lnTo>
                    <a:pt x="157888" y="12390"/>
                  </a:lnTo>
                  <a:lnTo>
                    <a:pt x="158893" y="12111"/>
                  </a:lnTo>
                  <a:lnTo>
                    <a:pt x="159841" y="11888"/>
                  </a:lnTo>
                  <a:lnTo>
                    <a:pt x="160846" y="11720"/>
                  </a:lnTo>
                  <a:lnTo>
                    <a:pt x="161851" y="11553"/>
                  </a:lnTo>
                  <a:lnTo>
                    <a:pt x="162855" y="11497"/>
                  </a:lnTo>
                  <a:lnTo>
                    <a:pt x="163860" y="11385"/>
                  </a:lnTo>
                  <a:close/>
                  <a:moveTo>
                    <a:pt x="184677" y="142428"/>
                  </a:moveTo>
                  <a:lnTo>
                    <a:pt x="185235" y="142484"/>
                  </a:lnTo>
                  <a:lnTo>
                    <a:pt x="185793" y="142540"/>
                  </a:lnTo>
                  <a:lnTo>
                    <a:pt x="186296" y="142707"/>
                  </a:lnTo>
                  <a:lnTo>
                    <a:pt x="186854" y="142875"/>
                  </a:lnTo>
                  <a:lnTo>
                    <a:pt x="187300" y="143098"/>
                  </a:lnTo>
                  <a:lnTo>
                    <a:pt x="187747" y="143377"/>
                  </a:lnTo>
                  <a:lnTo>
                    <a:pt x="188193" y="143712"/>
                  </a:lnTo>
                  <a:lnTo>
                    <a:pt x="188584" y="144103"/>
                  </a:lnTo>
                  <a:lnTo>
                    <a:pt x="188975" y="144493"/>
                  </a:lnTo>
                  <a:lnTo>
                    <a:pt x="189254" y="144884"/>
                  </a:lnTo>
                  <a:lnTo>
                    <a:pt x="189533" y="145330"/>
                  </a:lnTo>
                  <a:lnTo>
                    <a:pt x="189812" y="145833"/>
                  </a:lnTo>
                  <a:lnTo>
                    <a:pt x="189979" y="146335"/>
                  </a:lnTo>
                  <a:lnTo>
                    <a:pt x="190091" y="146893"/>
                  </a:lnTo>
                  <a:lnTo>
                    <a:pt x="190202" y="147451"/>
                  </a:lnTo>
                  <a:lnTo>
                    <a:pt x="190202" y="148009"/>
                  </a:lnTo>
                  <a:lnTo>
                    <a:pt x="190202" y="148567"/>
                  </a:lnTo>
                  <a:lnTo>
                    <a:pt x="190091" y="149125"/>
                  </a:lnTo>
                  <a:lnTo>
                    <a:pt x="189979" y="149628"/>
                  </a:lnTo>
                  <a:lnTo>
                    <a:pt x="189812" y="150186"/>
                  </a:lnTo>
                  <a:lnTo>
                    <a:pt x="189533" y="150632"/>
                  </a:lnTo>
                  <a:lnTo>
                    <a:pt x="189254" y="151079"/>
                  </a:lnTo>
                  <a:lnTo>
                    <a:pt x="188975" y="151525"/>
                  </a:lnTo>
                  <a:lnTo>
                    <a:pt x="188584" y="151916"/>
                  </a:lnTo>
                  <a:lnTo>
                    <a:pt x="188193" y="152307"/>
                  </a:lnTo>
                  <a:lnTo>
                    <a:pt x="187747" y="152586"/>
                  </a:lnTo>
                  <a:lnTo>
                    <a:pt x="187300" y="152865"/>
                  </a:lnTo>
                  <a:lnTo>
                    <a:pt x="186854" y="153144"/>
                  </a:lnTo>
                  <a:lnTo>
                    <a:pt x="186296" y="153311"/>
                  </a:lnTo>
                  <a:lnTo>
                    <a:pt x="185793" y="153423"/>
                  </a:lnTo>
                  <a:lnTo>
                    <a:pt x="185235" y="153534"/>
                  </a:lnTo>
                  <a:lnTo>
                    <a:pt x="184119" y="153534"/>
                  </a:lnTo>
                  <a:lnTo>
                    <a:pt x="183561" y="153423"/>
                  </a:lnTo>
                  <a:lnTo>
                    <a:pt x="183003" y="153311"/>
                  </a:lnTo>
                  <a:lnTo>
                    <a:pt x="182500" y="153144"/>
                  </a:lnTo>
                  <a:lnTo>
                    <a:pt x="181998" y="152865"/>
                  </a:lnTo>
                  <a:lnTo>
                    <a:pt x="181552" y="152586"/>
                  </a:lnTo>
                  <a:lnTo>
                    <a:pt x="181161" y="152307"/>
                  </a:lnTo>
                  <a:lnTo>
                    <a:pt x="180770" y="151916"/>
                  </a:lnTo>
                  <a:lnTo>
                    <a:pt x="180380" y="151525"/>
                  </a:lnTo>
                  <a:lnTo>
                    <a:pt x="180045" y="151079"/>
                  </a:lnTo>
                  <a:lnTo>
                    <a:pt x="179766" y="150632"/>
                  </a:lnTo>
                  <a:lnTo>
                    <a:pt x="179543" y="150186"/>
                  </a:lnTo>
                  <a:lnTo>
                    <a:pt x="179375" y="149628"/>
                  </a:lnTo>
                  <a:lnTo>
                    <a:pt x="179208" y="149125"/>
                  </a:lnTo>
                  <a:lnTo>
                    <a:pt x="179152" y="148567"/>
                  </a:lnTo>
                  <a:lnTo>
                    <a:pt x="179096" y="148009"/>
                  </a:lnTo>
                  <a:lnTo>
                    <a:pt x="179152" y="147451"/>
                  </a:lnTo>
                  <a:lnTo>
                    <a:pt x="179208" y="146893"/>
                  </a:lnTo>
                  <a:lnTo>
                    <a:pt x="179375" y="146335"/>
                  </a:lnTo>
                  <a:lnTo>
                    <a:pt x="179543" y="145833"/>
                  </a:lnTo>
                  <a:lnTo>
                    <a:pt x="179766" y="145330"/>
                  </a:lnTo>
                  <a:lnTo>
                    <a:pt x="180045" y="144884"/>
                  </a:lnTo>
                  <a:lnTo>
                    <a:pt x="180380" y="144493"/>
                  </a:lnTo>
                  <a:lnTo>
                    <a:pt x="180770" y="144103"/>
                  </a:lnTo>
                  <a:lnTo>
                    <a:pt x="181161" y="143712"/>
                  </a:lnTo>
                  <a:lnTo>
                    <a:pt x="181552" y="143377"/>
                  </a:lnTo>
                  <a:lnTo>
                    <a:pt x="181998" y="143098"/>
                  </a:lnTo>
                  <a:lnTo>
                    <a:pt x="182500" y="142875"/>
                  </a:lnTo>
                  <a:lnTo>
                    <a:pt x="183003" y="142707"/>
                  </a:lnTo>
                  <a:lnTo>
                    <a:pt x="183561" y="142540"/>
                  </a:lnTo>
                  <a:lnTo>
                    <a:pt x="184119" y="142484"/>
                  </a:lnTo>
                  <a:lnTo>
                    <a:pt x="184677" y="142428"/>
                  </a:lnTo>
                  <a:close/>
                  <a:moveTo>
                    <a:pt x="0" y="0"/>
                  </a:moveTo>
                  <a:lnTo>
                    <a:pt x="0" y="160734"/>
                  </a:lnTo>
                  <a:lnTo>
                    <a:pt x="285750" y="160734"/>
                  </a:lnTo>
                  <a:lnTo>
                    <a:pt x="28575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29" name="Google Shape;29;p6"/>
            <p:cNvSpPr/>
            <p:nvPr/>
          </p:nvSpPr>
          <p:spPr>
            <a:xfrm>
              <a:off x="238125" y="848325"/>
              <a:ext cx="7143750" cy="4018350"/>
            </a:xfrm>
            <a:custGeom>
              <a:avLst/>
              <a:gdLst/>
              <a:ahLst/>
              <a:cxnLst/>
              <a:rect l="l" t="t" r="r" b="b"/>
              <a:pathLst>
                <a:path w="285750" h="160734" extrusionOk="0">
                  <a:moveTo>
                    <a:pt x="206722" y="15292"/>
                  </a:moveTo>
                  <a:lnTo>
                    <a:pt x="207057" y="15348"/>
                  </a:lnTo>
                  <a:lnTo>
                    <a:pt x="207671" y="15515"/>
                  </a:lnTo>
                  <a:lnTo>
                    <a:pt x="208229" y="15850"/>
                  </a:lnTo>
                  <a:lnTo>
                    <a:pt x="208731" y="16241"/>
                  </a:lnTo>
                  <a:lnTo>
                    <a:pt x="209122" y="16743"/>
                  </a:lnTo>
                  <a:lnTo>
                    <a:pt x="209457" y="17301"/>
                  </a:lnTo>
                  <a:lnTo>
                    <a:pt x="209624" y="17915"/>
                  </a:lnTo>
                  <a:lnTo>
                    <a:pt x="209680" y="18250"/>
                  </a:lnTo>
                  <a:lnTo>
                    <a:pt x="209736" y="18585"/>
                  </a:lnTo>
                  <a:lnTo>
                    <a:pt x="209680" y="18920"/>
                  </a:lnTo>
                  <a:lnTo>
                    <a:pt x="209624" y="19255"/>
                  </a:lnTo>
                  <a:lnTo>
                    <a:pt x="209457" y="19869"/>
                  </a:lnTo>
                  <a:lnTo>
                    <a:pt x="209122" y="20427"/>
                  </a:lnTo>
                  <a:lnTo>
                    <a:pt x="208731" y="20929"/>
                  </a:lnTo>
                  <a:lnTo>
                    <a:pt x="208229" y="21320"/>
                  </a:lnTo>
                  <a:lnTo>
                    <a:pt x="207671" y="21654"/>
                  </a:lnTo>
                  <a:lnTo>
                    <a:pt x="207057" y="21822"/>
                  </a:lnTo>
                  <a:lnTo>
                    <a:pt x="206722" y="21878"/>
                  </a:lnTo>
                  <a:lnTo>
                    <a:pt x="206053" y="21878"/>
                  </a:lnTo>
                  <a:lnTo>
                    <a:pt x="205718" y="21822"/>
                  </a:lnTo>
                  <a:lnTo>
                    <a:pt x="205104" y="21654"/>
                  </a:lnTo>
                  <a:lnTo>
                    <a:pt x="204546" y="21320"/>
                  </a:lnTo>
                  <a:lnTo>
                    <a:pt x="204043" y="20929"/>
                  </a:lnTo>
                  <a:lnTo>
                    <a:pt x="203653" y="20427"/>
                  </a:lnTo>
                  <a:lnTo>
                    <a:pt x="203374" y="19869"/>
                  </a:lnTo>
                  <a:lnTo>
                    <a:pt x="203150" y="19255"/>
                  </a:lnTo>
                  <a:lnTo>
                    <a:pt x="203095" y="18920"/>
                  </a:lnTo>
                  <a:lnTo>
                    <a:pt x="203095" y="18585"/>
                  </a:lnTo>
                  <a:lnTo>
                    <a:pt x="203095" y="18250"/>
                  </a:lnTo>
                  <a:lnTo>
                    <a:pt x="203150" y="17915"/>
                  </a:lnTo>
                  <a:lnTo>
                    <a:pt x="203374" y="17301"/>
                  </a:lnTo>
                  <a:lnTo>
                    <a:pt x="203653" y="16743"/>
                  </a:lnTo>
                  <a:lnTo>
                    <a:pt x="204043" y="16241"/>
                  </a:lnTo>
                  <a:lnTo>
                    <a:pt x="204546" y="15850"/>
                  </a:lnTo>
                  <a:lnTo>
                    <a:pt x="205104" y="15515"/>
                  </a:lnTo>
                  <a:lnTo>
                    <a:pt x="205718" y="15348"/>
                  </a:lnTo>
                  <a:lnTo>
                    <a:pt x="206053" y="15292"/>
                  </a:lnTo>
                  <a:close/>
                  <a:moveTo>
                    <a:pt x="255947" y="30138"/>
                  </a:moveTo>
                  <a:lnTo>
                    <a:pt x="256282" y="30193"/>
                  </a:lnTo>
                  <a:lnTo>
                    <a:pt x="256896" y="30417"/>
                  </a:lnTo>
                  <a:lnTo>
                    <a:pt x="257454" y="30696"/>
                  </a:lnTo>
                  <a:lnTo>
                    <a:pt x="257956" y="31086"/>
                  </a:lnTo>
                  <a:lnTo>
                    <a:pt x="258347" y="31589"/>
                  </a:lnTo>
                  <a:lnTo>
                    <a:pt x="258682" y="32147"/>
                  </a:lnTo>
                  <a:lnTo>
                    <a:pt x="258849" y="32761"/>
                  </a:lnTo>
                  <a:lnTo>
                    <a:pt x="258905" y="33096"/>
                  </a:lnTo>
                  <a:lnTo>
                    <a:pt x="258905" y="33430"/>
                  </a:lnTo>
                  <a:lnTo>
                    <a:pt x="258905" y="33765"/>
                  </a:lnTo>
                  <a:lnTo>
                    <a:pt x="258849" y="34100"/>
                  </a:lnTo>
                  <a:lnTo>
                    <a:pt x="258682" y="34714"/>
                  </a:lnTo>
                  <a:lnTo>
                    <a:pt x="258347" y="35328"/>
                  </a:lnTo>
                  <a:lnTo>
                    <a:pt x="257956" y="35774"/>
                  </a:lnTo>
                  <a:lnTo>
                    <a:pt x="257454" y="36221"/>
                  </a:lnTo>
                  <a:lnTo>
                    <a:pt x="256896" y="36500"/>
                  </a:lnTo>
                  <a:lnTo>
                    <a:pt x="256282" y="36723"/>
                  </a:lnTo>
                  <a:lnTo>
                    <a:pt x="255947" y="36723"/>
                  </a:lnTo>
                  <a:lnTo>
                    <a:pt x="255612" y="36779"/>
                  </a:lnTo>
                  <a:lnTo>
                    <a:pt x="255277" y="36723"/>
                  </a:lnTo>
                  <a:lnTo>
                    <a:pt x="254943" y="36723"/>
                  </a:lnTo>
                  <a:lnTo>
                    <a:pt x="254329" y="36500"/>
                  </a:lnTo>
                  <a:lnTo>
                    <a:pt x="253771" y="36221"/>
                  </a:lnTo>
                  <a:lnTo>
                    <a:pt x="253268" y="35774"/>
                  </a:lnTo>
                  <a:lnTo>
                    <a:pt x="252878" y="35328"/>
                  </a:lnTo>
                  <a:lnTo>
                    <a:pt x="252543" y="34714"/>
                  </a:lnTo>
                  <a:lnTo>
                    <a:pt x="252375" y="34100"/>
                  </a:lnTo>
                  <a:lnTo>
                    <a:pt x="252319" y="33765"/>
                  </a:lnTo>
                  <a:lnTo>
                    <a:pt x="252264" y="33430"/>
                  </a:lnTo>
                  <a:lnTo>
                    <a:pt x="252319" y="33096"/>
                  </a:lnTo>
                  <a:lnTo>
                    <a:pt x="252375" y="32761"/>
                  </a:lnTo>
                  <a:lnTo>
                    <a:pt x="252543" y="32147"/>
                  </a:lnTo>
                  <a:lnTo>
                    <a:pt x="252878" y="31589"/>
                  </a:lnTo>
                  <a:lnTo>
                    <a:pt x="253268" y="31086"/>
                  </a:lnTo>
                  <a:lnTo>
                    <a:pt x="253771" y="30696"/>
                  </a:lnTo>
                  <a:lnTo>
                    <a:pt x="254329" y="30417"/>
                  </a:lnTo>
                  <a:lnTo>
                    <a:pt x="254943" y="30193"/>
                  </a:lnTo>
                  <a:lnTo>
                    <a:pt x="255277" y="30138"/>
                  </a:lnTo>
                  <a:close/>
                  <a:moveTo>
                    <a:pt x="113463" y="32593"/>
                  </a:moveTo>
                  <a:lnTo>
                    <a:pt x="113798" y="32649"/>
                  </a:lnTo>
                  <a:lnTo>
                    <a:pt x="114412" y="32817"/>
                  </a:lnTo>
                  <a:lnTo>
                    <a:pt x="115026" y="33151"/>
                  </a:lnTo>
                  <a:lnTo>
                    <a:pt x="115472" y="33542"/>
                  </a:lnTo>
                  <a:lnTo>
                    <a:pt x="115919" y="34044"/>
                  </a:lnTo>
                  <a:lnTo>
                    <a:pt x="116198" y="34602"/>
                  </a:lnTo>
                  <a:lnTo>
                    <a:pt x="116365" y="35216"/>
                  </a:lnTo>
                  <a:lnTo>
                    <a:pt x="116421" y="35551"/>
                  </a:lnTo>
                  <a:lnTo>
                    <a:pt x="116477" y="35886"/>
                  </a:lnTo>
                  <a:lnTo>
                    <a:pt x="116421" y="36221"/>
                  </a:lnTo>
                  <a:lnTo>
                    <a:pt x="116365" y="36556"/>
                  </a:lnTo>
                  <a:lnTo>
                    <a:pt x="116198" y="37170"/>
                  </a:lnTo>
                  <a:lnTo>
                    <a:pt x="115919" y="37728"/>
                  </a:lnTo>
                  <a:lnTo>
                    <a:pt x="115472" y="38230"/>
                  </a:lnTo>
                  <a:lnTo>
                    <a:pt x="115026" y="38621"/>
                  </a:lnTo>
                  <a:lnTo>
                    <a:pt x="114412" y="38956"/>
                  </a:lnTo>
                  <a:lnTo>
                    <a:pt x="113798" y="39123"/>
                  </a:lnTo>
                  <a:lnTo>
                    <a:pt x="113463" y="39179"/>
                  </a:lnTo>
                  <a:lnTo>
                    <a:pt x="112793" y="39179"/>
                  </a:lnTo>
                  <a:lnTo>
                    <a:pt x="112458" y="39123"/>
                  </a:lnTo>
                  <a:lnTo>
                    <a:pt x="111844" y="38956"/>
                  </a:lnTo>
                  <a:lnTo>
                    <a:pt x="111286" y="38621"/>
                  </a:lnTo>
                  <a:lnTo>
                    <a:pt x="110784" y="38230"/>
                  </a:lnTo>
                  <a:lnTo>
                    <a:pt x="110393" y="37728"/>
                  </a:lnTo>
                  <a:lnTo>
                    <a:pt x="110114" y="37170"/>
                  </a:lnTo>
                  <a:lnTo>
                    <a:pt x="109891" y="36556"/>
                  </a:lnTo>
                  <a:lnTo>
                    <a:pt x="109835" y="36221"/>
                  </a:lnTo>
                  <a:lnTo>
                    <a:pt x="109835" y="35886"/>
                  </a:lnTo>
                  <a:lnTo>
                    <a:pt x="109835" y="35551"/>
                  </a:lnTo>
                  <a:lnTo>
                    <a:pt x="109891" y="35216"/>
                  </a:lnTo>
                  <a:lnTo>
                    <a:pt x="110114" y="34602"/>
                  </a:lnTo>
                  <a:lnTo>
                    <a:pt x="110393" y="34044"/>
                  </a:lnTo>
                  <a:lnTo>
                    <a:pt x="110784" y="33542"/>
                  </a:lnTo>
                  <a:lnTo>
                    <a:pt x="111286" y="33151"/>
                  </a:lnTo>
                  <a:lnTo>
                    <a:pt x="111844" y="32817"/>
                  </a:lnTo>
                  <a:lnTo>
                    <a:pt x="112458" y="32649"/>
                  </a:lnTo>
                  <a:lnTo>
                    <a:pt x="112793" y="32593"/>
                  </a:lnTo>
                  <a:close/>
                  <a:moveTo>
                    <a:pt x="120328" y="48611"/>
                  </a:moveTo>
                  <a:lnTo>
                    <a:pt x="120886" y="48722"/>
                  </a:lnTo>
                  <a:lnTo>
                    <a:pt x="121444" y="48834"/>
                  </a:lnTo>
                  <a:lnTo>
                    <a:pt x="121946" y="49057"/>
                  </a:lnTo>
                  <a:lnTo>
                    <a:pt x="122393" y="49281"/>
                  </a:lnTo>
                  <a:lnTo>
                    <a:pt x="122895" y="49560"/>
                  </a:lnTo>
                  <a:lnTo>
                    <a:pt x="123286" y="49895"/>
                  </a:lnTo>
                  <a:lnTo>
                    <a:pt x="123676" y="50229"/>
                  </a:lnTo>
                  <a:lnTo>
                    <a:pt x="124067" y="50620"/>
                  </a:lnTo>
                  <a:lnTo>
                    <a:pt x="124346" y="51067"/>
                  </a:lnTo>
                  <a:lnTo>
                    <a:pt x="124625" y="51513"/>
                  </a:lnTo>
                  <a:lnTo>
                    <a:pt x="124904" y="52015"/>
                  </a:lnTo>
                  <a:lnTo>
                    <a:pt x="125071" y="52518"/>
                  </a:lnTo>
                  <a:lnTo>
                    <a:pt x="125183" y="53020"/>
                  </a:lnTo>
                  <a:lnTo>
                    <a:pt x="125295" y="53578"/>
                  </a:lnTo>
                  <a:lnTo>
                    <a:pt x="125295" y="54136"/>
                  </a:lnTo>
                  <a:lnTo>
                    <a:pt x="125295" y="54750"/>
                  </a:lnTo>
                  <a:lnTo>
                    <a:pt x="125183" y="55252"/>
                  </a:lnTo>
                  <a:lnTo>
                    <a:pt x="125071" y="55810"/>
                  </a:lnTo>
                  <a:lnTo>
                    <a:pt x="124904" y="56313"/>
                  </a:lnTo>
                  <a:lnTo>
                    <a:pt x="124625" y="56815"/>
                  </a:lnTo>
                  <a:lnTo>
                    <a:pt x="124346" y="57261"/>
                  </a:lnTo>
                  <a:lnTo>
                    <a:pt x="124067" y="57708"/>
                  </a:lnTo>
                  <a:lnTo>
                    <a:pt x="123676" y="58099"/>
                  </a:lnTo>
                  <a:lnTo>
                    <a:pt x="123286" y="58434"/>
                  </a:lnTo>
                  <a:lnTo>
                    <a:pt x="122895" y="58768"/>
                  </a:lnTo>
                  <a:lnTo>
                    <a:pt x="122393" y="59047"/>
                  </a:lnTo>
                  <a:lnTo>
                    <a:pt x="121946" y="59271"/>
                  </a:lnTo>
                  <a:lnTo>
                    <a:pt x="121444" y="59438"/>
                  </a:lnTo>
                  <a:lnTo>
                    <a:pt x="120886" y="59606"/>
                  </a:lnTo>
                  <a:lnTo>
                    <a:pt x="120328" y="59661"/>
                  </a:lnTo>
                  <a:lnTo>
                    <a:pt x="119769" y="59717"/>
                  </a:lnTo>
                  <a:lnTo>
                    <a:pt x="119211" y="59661"/>
                  </a:lnTo>
                  <a:lnTo>
                    <a:pt x="118653" y="59606"/>
                  </a:lnTo>
                  <a:lnTo>
                    <a:pt x="118095" y="59438"/>
                  </a:lnTo>
                  <a:lnTo>
                    <a:pt x="117593" y="59271"/>
                  </a:lnTo>
                  <a:lnTo>
                    <a:pt x="117146" y="59047"/>
                  </a:lnTo>
                  <a:lnTo>
                    <a:pt x="116644" y="58768"/>
                  </a:lnTo>
                  <a:lnTo>
                    <a:pt x="116253" y="58434"/>
                  </a:lnTo>
                  <a:lnTo>
                    <a:pt x="115863" y="58099"/>
                  </a:lnTo>
                  <a:lnTo>
                    <a:pt x="115472" y="57708"/>
                  </a:lnTo>
                  <a:lnTo>
                    <a:pt x="115193" y="57261"/>
                  </a:lnTo>
                  <a:lnTo>
                    <a:pt x="114914" y="56815"/>
                  </a:lnTo>
                  <a:lnTo>
                    <a:pt x="114635" y="56313"/>
                  </a:lnTo>
                  <a:lnTo>
                    <a:pt x="114467" y="55810"/>
                  </a:lnTo>
                  <a:lnTo>
                    <a:pt x="114356" y="55252"/>
                  </a:lnTo>
                  <a:lnTo>
                    <a:pt x="114244" y="54750"/>
                  </a:lnTo>
                  <a:lnTo>
                    <a:pt x="114244" y="54136"/>
                  </a:lnTo>
                  <a:lnTo>
                    <a:pt x="114244" y="53578"/>
                  </a:lnTo>
                  <a:lnTo>
                    <a:pt x="114356" y="53020"/>
                  </a:lnTo>
                  <a:lnTo>
                    <a:pt x="114467" y="52518"/>
                  </a:lnTo>
                  <a:lnTo>
                    <a:pt x="114635" y="52015"/>
                  </a:lnTo>
                  <a:lnTo>
                    <a:pt x="114914" y="51513"/>
                  </a:lnTo>
                  <a:lnTo>
                    <a:pt x="115193" y="51067"/>
                  </a:lnTo>
                  <a:lnTo>
                    <a:pt x="115472" y="50620"/>
                  </a:lnTo>
                  <a:lnTo>
                    <a:pt x="115863" y="50229"/>
                  </a:lnTo>
                  <a:lnTo>
                    <a:pt x="116253" y="49895"/>
                  </a:lnTo>
                  <a:lnTo>
                    <a:pt x="116644" y="49560"/>
                  </a:lnTo>
                  <a:lnTo>
                    <a:pt x="117146" y="49281"/>
                  </a:lnTo>
                  <a:lnTo>
                    <a:pt x="117593" y="49057"/>
                  </a:lnTo>
                  <a:lnTo>
                    <a:pt x="118095" y="48834"/>
                  </a:lnTo>
                  <a:lnTo>
                    <a:pt x="118653" y="48722"/>
                  </a:lnTo>
                  <a:lnTo>
                    <a:pt x="119211" y="48611"/>
                  </a:lnTo>
                  <a:close/>
                  <a:moveTo>
                    <a:pt x="267109" y="134782"/>
                  </a:moveTo>
                  <a:lnTo>
                    <a:pt x="267667" y="134838"/>
                  </a:lnTo>
                  <a:lnTo>
                    <a:pt x="268226" y="134894"/>
                  </a:lnTo>
                  <a:lnTo>
                    <a:pt x="268728" y="135061"/>
                  </a:lnTo>
                  <a:lnTo>
                    <a:pt x="269286" y="135229"/>
                  </a:lnTo>
                  <a:lnTo>
                    <a:pt x="269732" y="135452"/>
                  </a:lnTo>
                  <a:lnTo>
                    <a:pt x="270235" y="135731"/>
                  </a:lnTo>
                  <a:lnTo>
                    <a:pt x="270625" y="136066"/>
                  </a:lnTo>
                  <a:lnTo>
                    <a:pt x="271016" y="136401"/>
                  </a:lnTo>
                  <a:lnTo>
                    <a:pt x="271407" y="136791"/>
                  </a:lnTo>
                  <a:lnTo>
                    <a:pt x="271686" y="137238"/>
                  </a:lnTo>
                  <a:lnTo>
                    <a:pt x="271965" y="137684"/>
                  </a:lnTo>
                  <a:lnTo>
                    <a:pt x="272244" y="138187"/>
                  </a:lnTo>
                  <a:lnTo>
                    <a:pt x="272411" y="138689"/>
                  </a:lnTo>
                  <a:lnTo>
                    <a:pt x="272523" y="139191"/>
                  </a:lnTo>
                  <a:lnTo>
                    <a:pt x="272635" y="139749"/>
                  </a:lnTo>
                  <a:lnTo>
                    <a:pt x="272635" y="140363"/>
                  </a:lnTo>
                  <a:lnTo>
                    <a:pt x="272635" y="140921"/>
                  </a:lnTo>
                  <a:lnTo>
                    <a:pt x="272523" y="141479"/>
                  </a:lnTo>
                  <a:lnTo>
                    <a:pt x="272411" y="141982"/>
                  </a:lnTo>
                  <a:lnTo>
                    <a:pt x="272244" y="142484"/>
                  </a:lnTo>
                  <a:lnTo>
                    <a:pt x="271965" y="142986"/>
                  </a:lnTo>
                  <a:lnTo>
                    <a:pt x="271686" y="143433"/>
                  </a:lnTo>
                  <a:lnTo>
                    <a:pt x="271407" y="143879"/>
                  </a:lnTo>
                  <a:lnTo>
                    <a:pt x="271016" y="144270"/>
                  </a:lnTo>
                  <a:lnTo>
                    <a:pt x="270625" y="144605"/>
                  </a:lnTo>
                  <a:lnTo>
                    <a:pt x="270235" y="144940"/>
                  </a:lnTo>
                  <a:lnTo>
                    <a:pt x="269732" y="145219"/>
                  </a:lnTo>
                  <a:lnTo>
                    <a:pt x="269286" y="145442"/>
                  </a:lnTo>
                  <a:lnTo>
                    <a:pt x="268728" y="145665"/>
                  </a:lnTo>
                  <a:lnTo>
                    <a:pt x="268226" y="145777"/>
                  </a:lnTo>
                  <a:lnTo>
                    <a:pt x="267667" y="145833"/>
                  </a:lnTo>
                  <a:lnTo>
                    <a:pt x="267109" y="145888"/>
                  </a:lnTo>
                  <a:lnTo>
                    <a:pt x="266551" y="145833"/>
                  </a:lnTo>
                  <a:lnTo>
                    <a:pt x="265993" y="145777"/>
                  </a:lnTo>
                  <a:lnTo>
                    <a:pt x="265435" y="145665"/>
                  </a:lnTo>
                  <a:lnTo>
                    <a:pt x="264933" y="145442"/>
                  </a:lnTo>
                  <a:lnTo>
                    <a:pt x="264430" y="145219"/>
                  </a:lnTo>
                  <a:lnTo>
                    <a:pt x="263984" y="144940"/>
                  </a:lnTo>
                  <a:lnTo>
                    <a:pt x="263593" y="144605"/>
                  </a:lnTo>
                  <a:lnTo>
                    <a:pt x="263203" y="144270"/>
                  </a:lnTo>
                  <a:lnTo>
                    <a:pt x="262812" y="143879"/>
                  </a:lnTo>
                  <a:lnTo>
                    <a:pt x="262477" y="143433"/>
                  </a:lnTo>
                  <a:lnTo>
                    <a:pt x="262198" y="142986"/>
                  </a:lnTo>
                  <a:lnTo>
                    <a:pt x="261975" y="142484"/>
                  </a:lnTo>
                  <a:lnTo>
                    <a:pt x="261807" y="141982"/>
                  </a:lnTo>
                  <a:lnTo>
                    <a:pt x="261640" y="141479"/>
                  </a:lnTo>
                  <a:lnTo>
                    <a:pt x="261584" y="140921"/>
                  </a:lnTo>
                  <a:lnTo>
                    <a:pt x="261528" y="140363"/>
                  </a:lnTo>
                  <a:lnTo>
                    <a:pt x="261584" y="139749"/>
                  </a:lnTo>
                  <a:lnTo>
                    <a:pt x="261640" y="139191"/>
                  </a:lnTo>
                  <a:lnTo>
                    <a:pt x="261807" y="138689"/>
                  </a:lnTo>
                  <a:lnTo>
                    <a:pt x="261975" y="138187"/>
                  </a:lnTo>
                  <a:lnTo>
                    <a:pt x="262198" y="137684"/>
                  </a:lnTo>
                  <a:lnTo>
                    <a:pt x="262477" y="137238"/>
                  </a:lnTo>
                  <a:lnTo>
                    <a:pt x="262812" y="136791"/>
                  </a:lnTo>
                  <a:lnTo>
                    <a:pt x="263203" y="136401"/>
                  </a:lnTo>
                  <a:lnTo>
                    <a:pt x="263593" y="136066"/>
                  </a:lnTo>
                  <a:lnTo>
                    <a:pt x="263984" y="135731"/>
                  </a:lnTo>
                  <a:lnTo>
                    <a:pt x="264430" y="135452"/>
                  </a:lnTo>
                  <a:lnTo>
                    <a:pt x="264933" y="135229"/>
                  </a:lnTo>
                  <a:lnTo>
                    <a:pt x="265435" y="135061"/>
                  </a:lnTo>
                  <a:lnTo>
                    <a:pt x="265993" y="134894"/>
                  </a:lnTo>
                  <a:lnTo>
                    <a:pt x="266551" y="134838"/>
                  </a:lnTo>
                  <a:lnTo>
                    <a:pt x="267109" y="134782"/>
                  </a:lnTo>
                  <a:close/>
                  <a:moveTo>
                    <a:pt x="165199" y="11385"/>
                  </a:moveTo>
                  <a:lnTo>
                    <a:pt x="166594" y="11441"/>
                  </a:lnTo>
                  <a:lnTo>
                    <a:pt x="167934" y="11497"/>
                  </a:lnTo>
                  <a:lnTo>
                    <a:pt x="169273" y="11664"/>
                  </a:lnTo>
                  <a:lnTo>
                    <a:pt x="170613" y="11888"/>
                  </a:lnTo>
                  <a:lnTo>
                    <a:pt x="171952" y="12167"/>
                  </a:lnTo>
                  <a:lnTo>
                    <a:pt x="173292" y="12446"/>
                  </a:lnTo>
                  <a:lnTo>
                    <a:pt x="174631" y="12781"/>
                  </a:lnTo>
                  <a:lnTo>
                    <a:pt x="175971" y="13171"/>
                  </a:lnTo>
                  <a:lnTo>
                    <a:pt x="177254" y="13618"/>
                  </a:lnTo>
                  <a:lnTo>
                    <a:pt x="179877" y="14567"/>
                  </a:lnTo>
                  <a:lnTo>
                    <a:pt x="182445" y="15627"/>
                  </a:lnTo>
                  <a:lnTo>
                    <a:pt x="185012" y="16743"/>
                  </a:lnTo>
                  <a:lnTo>
                    <a:pt x="186630" y="17469"/>
                  </a:lnTo>
                  <a:lnTo>
                    <a:pt x="188249" y="18306"/>
                  </a:lnTo>
                  <a:lnTo>
                    <a:pt x="189867" y="19143"/>
                  </a:lnTo>
                  <a:lnTo>
                    <a:pt x="191430" y="20036"/>
                  </a:lnTo>
                  <a:lnTo>
                    <a:pt x="194556" y="21822"/>
                  </a:lnTo>
                  <a:lnTo>
                    <a:pt x="197569" y="23719"/>
                  </a:lnTo>
                  <a:lnTo>
                    <a:pt x="203653" y="27570"/>
                  </a:lnTo>
                  <a:lnTo>
                    <a:pt x="206722" y="29468"/>
                  </a:lnTo>
                  <a:lnTo>
                    <a:pt x="209848" y="31254"/>
                  </a:lnTo>
                  <a:lnTo>
                    <a:pt x="211522" y="32147"/>
                  </a:lnTo>
                  <a:lnTo>
                    <a:pt x="213252" y="32872"/>
                  </a:lnTo>
                  <a:lnTo>
                    <a:pt x="215038" y="33598"/>
                  </a:lnTo>
                  <a:lnTo>
                    <a:pt x="216824" y="34156"/>
                  </a:lnTo>
                  <a:lnTo>
                    <a:pt x="218666" y="34658"/>
                  </a:lnTo>
                  <a:lnTo>
                    <a:pt x="220563" y="35105"/>
                  </a:lnTo>
                  <a:lnTo>
                    <a:pt x="222405" y="35551"/>
                  </a:lnTo>
                  <a:lnTo>
                    <a:pt x="224303" y="35886"/>
                  </a:lnTo>
                  <a:lnTo>
                    <a:pt x="228098" y="36500"/>
                  </a:lnTo>
                  <a:lnTo>
                    <a:pt x="231949" y="37002"/>
                  </a:lnTo>
                  <a:lnTo>
                    <a:pt x="235688" y="37560"/>
                  </a:lnTo>
                  <a:lnTo>
                    <a:pt x="237530" y="37895"/>
                  </a:lnTo>
                  <a:lnTo>
                    <a:pt x="239316" y="38230"/>
                  </a:lnTo>
                  <a:lnTo>
                    <a:pt x="241269" y="38621"/>
                  </a:lnTo>
                  <a:lnTo>
                    <a:pt x="243278" y="39067"/>
                  </a:lnTo>
                  <a:lnTo>
                    <a:pt x="245232" y="39570"/>
                  </a:lnTo>
                  <a:lnTo>
                    <a:pt x="247185" y="40072"/>
                  </a:lnTo>
                  <a:lnTo>
                    <a:pt x="249138" y="40686"/>
                  </a:lnTo>
                  <a:lnTo>
                    <a:pt x="251092" y="41300"/>
                  </a:lnTo>
                  <a:lnTo>
                    <a:pt x="252989" y="41969"/>
                  </a:lnTo>
                  <a:lnTo>
                    <a:pt x="254887" y="42751"/>
                  </a:lnTo>
                  <a:lnTo>
                    <a:pt x="256729" y="43588"/>
                  </a:lnTo>
                  <a:lnTo>
                    <a:pt x="258570" y="44481"/>
                  </a:lnTo>
                  <a:lnTo>
                    <a:pt x="260356" y="45430"/>
                  </a:lnTo>
                  <a:lnTo>
                    <a:pt x="262086" y="46490"/>
                  </a:lnTo>
                  <a:lnTo>
                    <a:pt x="263761" y="47606"/>
                  </a:lnTo>
                  <a:lnTo>
                    <a:pt x="265435" y="48890"/>
                  </a:lnTo>
                  <a:lnTo>
                    <a:pt x="266998" y="50174"/>
                  </a:lnTo>
                  <a:lnTo>
                    <a:pt x="268560" y="51625"/>
                  </a:lnTo>
                  <a:lnTo>
                    <a:pt x="269453" y="52518"/>
                  </a:lnTo>
                  <a:lnTo>
                    <a:pt x="270290" y="53466"/>
                  </a:lnTo>
                  <a:lnTo>
                    <a:pt x="271128" y="54471"/>
                  </a:lnTo>
                  <a:lnTo>
                    <a:pt x="271909" y="55476"/>
                  </a:lnTo>
                  <a:lnTo>
                    <a:pt x="272690" y="56536"/>
                  </a:lnTo>
                  <a:lnTo>
                    <a:pt x="273416" y="57596"/>
                  </a:lnTo>
                  <a:lnTo>
                    <a:pt x="274086" y="58657"/>
                  </a:lnTo>
                  <a:lnTo>
                    <a:pt x="274755" y="59829"/>
                  </a:lnTo>
                  <a:lnTo>
                    <a:pt x="275369" y="60945"/>
                  </a:lnTo>
                  <a:lnTo>
                    <a:pt x="275983" y="62117"/>
                  </a:lnTo>
                  <a:lnTo>
                    <a:pt x="276541" y="63345"/>
                  </a:lnTo>
                  <a:lnTo>
                    <a:pt x="277044" y="64517"/>
                  </a:lnTo>
                  <a:lnTo>
                    <a:pt x="277546" y="65800"/>
                  </a:lnTo>
                  <a:lnTo>
                    <a:pt x="277992" y="67028"/>
                  </a:lnTo>
                  <a:lnTo>
                    <a:pt x="278383" y="68312"/>
                  </a:lnTo>
                  <a:lnTo>
                    <a:pt x="278774" y="69596"/>
                  </a:lnTo>
                  <a:lnTo>
                    <a:pt x="279109" y="70879"/>
                  </a:lnTo>
                  <a:lnTo>
                    <a:pt x="279388" y="72163"/>
                  </a:lnTo>
                  <a:lnTo>
                    <a:pt x="279667" y="73502"/>
                  </a:lnTo>
                  <a:lnTo>
                    <a:pt x="279890" y="74786"/>
                  </a:lnTo>
                  <a:lnTo>
                    <a:pt x="280057" y="76125"/>
                  </a:lnTo>
                  <a:lnTo>
                    <a:pt x="280225" y="77465"/>
                  </a:lnTo>
                  <a:lnTo>
                    <a:pt x="280281" y="78804"/>
                  </a:lnTo>
                  <a:lnTo>
                    <a:pt x="280392" y="80144"/>
                  </a:lnTo>
                  <a:lnTo>
                    <a:pt x="280392" y="81539"/>
                  </a:lnTo>
                  <a:lnTo>
                    <a:pt x="280392" y="82878"/>
                  </a:lnTo>
                  <a:lnTo>
                    <a:pt x="280336" y="84218"/>
                  </a:lnTo>
                  <a:lnTo>
                    <a:pt x="280225" y="85557"/>
                  </a:lnTo>
                  <a:lnTo>
                    <a:pt x="280057" y="86897"/>
                  </a:lnTo>
                  <a:lnTo>
                    <a:pt x="279890" y="88180"/>
                  </a:lnTo>
                  <a:lnTo>
                    <a:pt x="279667" y="89520"/>
                  </a:lnTo>
                  <a:lnTo>
                    <a:pt x="279388" y="90859"/>
                  </a:lnTo>
                  <a:lnTo>
                    <a:pt x="279053" y="92199"/>
                  </a:lnTo>
                  <a:lnTo>
                    <a:pt x="278662" y="93538"/>
                  </a:lnTo>
                  <a:lnTo>
                    <a:pt x="278271" y="94878"/>
                  </a:lnTo>
                  <a:lnTo>
                    <a:pt x="277825" y="96217"/>
                  </a:lnTo>
                  <a:lnTo>
                    <a:pt x="277323" y="97501"/>
                  </a:lnTo>
                  <a:lnTo>
                    <a:pt x="276820" y="98784"/>
                  </a:lnTo>
                  <a:lnTo>
                    <a:pt x="275704" y="101296"/>
                  </a:lnTo>
                  <a:lnTo>
                    <a:pt x="274532" y="103807"/>
                  </a:lnTo>
                  <a:lnTo>
                    <a:pt x="273248" y="106263"/>
                  </a:lnTo>
                  <a:lnTo>
                    <a:pt x="271909" y="108663"/>
                  </a:lnTo>
                  <a:lnTo>
                    <a:pt x="270514" y="111007"/>
                  </a:lnTo>
                  <a:lnTo>
                    <a:pt x="268393" y="114467"/>
                  </a:lnTo>
                  <a:lnTo>
                    <a:pt x="266216" y="117872"/>
                  </a:lnTo>
                  <a:lnTo>
                    <a:pt x="263984" y="121220"/>
                  </a:lnTo>
                  <a:lnTo>
                    <a:pt x="261696" y="124569"/>
                  </a:lnTo>
                  <a:lnTo>
                    <a:pt x="259352" y="127806"/>
                  </a:lnTo>
                  <a:lnTo>
                    <a:pt x="256952" y="131043"/>
                  </a:lnTo>
                  <a:lnTo>
                    <a:pt x="254496" y="134168"/>
                  </a:lnTo>
                  <a:lnTo>
                    <a:pt x="251929" y="137238"/>
                  </a:lnTo>
                  <a:lnTo>
                    <a:pt x="250366" y="139135"/>
                  </a:lnTo>
                  <a:lnTo>
                    <a:pt x="248748" y="140921"/>
                  </a:lnTo>
                  <a:lnTo>
                    <a:pt x="247073" y="142707"/>
                  </a:lnTo>
                  <a:lnTo>
                    <a:pt x="246180" y="143544"/>
                  </a:lnTo>
                  <a:lnTo>
                    <a:pt x="245287" y="144326"/>
                  </a:lnTo>
                  <a:lnTo>
                    <a:pt x="244394" y="145107"/>
                  </a:lnTo>
                  <a:lnTo>
                    <a:pt x="243446" y="145833"/>
                  </a:lnTo>
                  <a:lnTo>
                    <a:pt x="242497" y="146558"/>
                  </a:lnTo>
                  <a:lnTo>
                    <a:pt x="241548" y="147172"/>
                  </a:lnTo>
                  <a:lnTo>
                    <a:pt x="240543" y="147786"/>
                  </a:lnTo>
                  <a:lnTo>
                    <a:pt x="239539" y="148288"/>
                  </a:lnTo>
                  <a:lnTo>
                    <a:pt x="238478" y="148791"/>
                  </a:lnTo>
                  <a:lnTo>
                    <a:pt x="237418" y="149181"/>
                  </a:lnTo>
                  <a:lnTo>
                    <a:pt x="236246" y="149572"/>
                  </a:lnTo>
                  <a:lnTo>
                    <a:pt x="235074" y="149851"/>
                  </a:lnTo>
                  <a:lnTo>
                    <a:pt x="233846" y="150018"/>
                  </a:lnTo>
                  <a:lnTo>
                    <a:pt x="232674" y="150186"/>
                  </a:lnTo>
                  <a:lnTo>
                    <a:pt x="231446" y="150242"/>
                  </a:lnTo>
                  <a:lnTo>
                    <a:pt x="230274" y="150242"/>
                  </a:lnTo>
                  <a:lnTo>
                    <a:pt x="229046" y="150186"/>
                  </a:lnTo>
                  <a:lnTo>
                    <a:pt x="227819" y="150018"/>
                  </a:lnTo>
                  <a:lnTo>
                    <a:pt x="226647" y="149851"/>
                  </a:lnTo>
                  <a:lnTo>
                    <a:pt x="225419" y="149628"/>
                  </a:lnTo>
                  <a:lnTo>
                    <a:pt x="224247" y="149349"/>
                  </a:lnTo>
                  <a:lnTo>
                    <a:pt x="223019" y="149014"/>
                  </a:lnTo>
                  <a:lnTo>
                    <a:pt x="221847" y="148623"/>
                  </a:lnTo>
                  <a:lnTo>
                    <a:pt x="220675" y="148232"/>
                  </a:lnTo>
                  <a:lnTo>
                    <a:pt x="219503" y="147786"/>
                  </a:lnTo>
                  <a:lnTo>
                    <a:pt x="218387" y="147340"/>
                  </a:lnTo>
                  <a:lnTo>
                    <a:pt x="216154" y="146279"/>
                  </a:lnTo>
                  <a:lnTo>
                    <a:pt x="213922" y="145219"/>
                  </a:lnTo>
                  <a:lnTo>
                    <a:pt x="211689" y="144047"/>
                  </a:lnTo>
                  <a:lnTo>
                    <a:pt x="209513" y="142875"/>
                  </a:lnTo>
                  <a:lnTo>
                    <a:pt x="207280" y="141703"/>
                  </a:lnTo>
                  <a:lnTo>
                    <a:pt x="205104" y="140586"/>
                  </a:lnTo>
                  <a:lnTo>
                    <a:pt x="202871" y="139526"/>
                  </a:lnTo>
                  <a:lnTo>
                    <a:pt x="200639" y="138521"/>
                  </a:lnTo>
                  <a:lnTo>
                    <a:pt x="198574" y="137684"/>
                  </a:lnTo>
                  <a:lnTo>
                    <a:pt x="196565" y="137015"/>
                  </a:lnTo>
                  <a:lnTo>
                    <a:pt x="194500" y="136345"/>
                  </a:lnTo>
                  <a:lnTo>
                    <a:pt x="192435" y="135843"/>
                  </a:lnTo>
                  <a:lnTo>
                    <a:pt x="190314" y="135396"/>
                  </a:lnTo>
                  <a:lnTo>
                    <a:pt x="188249" y="135005"/>
                  </a:lnTo>
                  <a:lnTo>
                    <a:pt x="186128" y="134726"/>
                  </a:lnTo>
                  <a:lnTo>
                    <a:pt x="184007" y="134559"/>
                  </a:lnTo>
                  <a:lnTo>
                    <a:pt x="182333" y="134447"/>
                  </a:lnTo>
                  <a:lnTo>
                    <a:pt x="180715" y="134447"/>
                  </a:lnTo>
                  <a:lnTo>
                    <a:pt x="179040" y="134559"/>
                  </a:lnTo>
                  <a:lnTo>
                    <a:pt x="177422" y="134726"/>
                  </a:lnTo>
                  <a:lnTo>
                    <a:pt x="175859" y="135005"/>
                  </a:lnTo>
                  <a:lnTo>
                    <a:pt x="175022" y="135229"/>
                  </a:lnTo>
                  <a:lnTo>
                    <a:pt x="174241" y="135452"/>
                  </a:lnTo>
                  <a:lnTo>
                    <a:pt x="173515" y="135731"/>
                  </a:lnTo>
                  <a:lnTo>
                    <a:pt x="172734" y="136066"/>
                  </a:lnTo>
                  <a:lnTo>
                    <a:pt x="172008" y="136401"/>
                  </a:lnTo>
                  <a:lnTo>
                    <a:pt x="171227" y="136791"/>
                  </a:lnTo>
                  <a:lnTo>
                    <a:pt x="170501" y="137238"/>
                  </a:lnTo>
                  <a:lnTo>
                    <a:pt x="169720" y="137796"/>
                  </a:lnTo>
                  <a:lnTo>
                    <a:pt x="168994" y="138354"/>
                  </a:lnTo>
                  <a:lnTo>
                    <a:pt x="168325" y="138912"/>
                  </a:lnTo>
                  <a:lnTo>
                    <a:pt x="166929" y="140140"/>
                  </a:lnTo>
                  <a:lnTo>
                    <a:pt x="165590" y="141424"/>
                  </a:lnTo>
                  <a:lnTo>
                    <a:pt x="164195" y="142651"/>
                  </a:lnTo>
                  <a:lnTo>
                    <a:pt x="162855" y="143879"/>
                  </a:lnTo>
                  <a:lnTo>
                    <a:pt x="162130" y="144493"/>
                  </a:lnTo>
                  <a:lnTo>
                    <a:pt x="161404" y="145051"/>
                  </a:lnTo>
                  <a:lnTo>
                    <a:pt x="160679" y="145554"/>
                  </a:lnTo>
                  <a:lnTo>
                    <a:pt x="159897" y="146056"/>
                  </a:lnTo>
                  <a:lnTo>
                    <a:pt x="159172" y="146447"/>
                  </a:lnTo>
                  <a:lnTo>
                    <a:pt x="158390" y="146781"/>
                  </a:lnTo>
                  <a:lnTo>
                    <a:pt x="157609" y="147116"/>
                  </a:lnTo>
                  <a:lnTo>
                    <a:pt x="156828" y="147395"/>
                  </a:lnTo>
                  <a:lnTo>
                    <a:pt x="156046" y="147674"/>
                  </a:lnTo>
                  <a:lnTo>
                    <a:pt x="155209" y="147842"/>
                  </a:lnTo>
                  <a:lnTo>
                    <a:pt x="154428" y="148009"/>
                  </a:lnTo>
                  <a:lnTo>
                    <a:pt x="153591" y="148177"/>
                  </a:lnTo>
                  <a:lnTo>
                    <a:pt x="151916" y="148344"/>
                  </a:lnTo>
                  <a:lnTo>
                    <a:pt x="150242" y="148456"/>
                  </a:lnTo>
                  <a:lnTo>
                    <a:pt x="148568" y="148400"/>
                  </a:lnTo>
                  <a:lnTo>
                    <a:pt x="146893" y="148288"/>
                  </a:lnTo>
                  <a:lnTo>
                    <a:pt x="145331" y="148121"/>
                  </a:lnTo>
                  <a:lnTo>
                    <a:pt x="143824" y="147898"/>
                  </a:lnTo>
                  <a:lnTo>
                    <a:pt x="142261" y="147619"/>
                  </a:lnTo>
                  <a:lnTo>
                    <a:pt x="140698" y="147284"/>
                  </a:lnTo>
                  <a:lnTo>
                    <a:pt x="139192" y="146893"/>
                  </a:lnTo>
                  <a:lnTo>
                    <a:pt x="137685" y="146391"/>
                  </a:lnTo>
                  <a:lnTo>
                    <a:pt x="136178" y="145888"/>
                  </a:lnTo>
                  <a:lnTo>
                    <a:pt x="134727" y="145275"/>
                  </a:lnTo>
                  <a:lnTo>
                    <a:pt x="133276" y="144605"/>
                  </a:lnTo>
                  <a:lnTo>
                    <a:pt x="131825" y="143879"/>
                  </a:lnTo>
                  <a:lnTo>
                    <a:pt x="130485" y="143098"/>
                  </a:lnTo>
                  <a:lnTo>
                    <a:pt x="129090" y="142261"/>
                  </a:lnTo>
                  <a:lnTo>
                    <a:pt x="127806" y="141312"/>
                  </a:lnTo>
                  <a:lnTo>
                    <a:pt x="126523" y="140307"/>
                  </a:lnTo>
                  <a:lnTo>
                    <a:pt x="125295" y="139247"/>
                  </a:lnTo>
                  <a:lnTo>
                    <a:pt x="124067" y="138131"/>
                  </a:lnTo>
                  <a:lnTo>
                    <a:pt x="122951" y="136959"/>
                  </a:lnTo>
                  <a:lnTo>
                    <a:pt x="121834" y="135675"/>
                  </a:lnTo>
                  <a:lnTo>
                    <a:pt x="120830" y="134336"/>
                  </a:lnTo>
                  <a:lnTo>
                    <a:pt x="119881" y="132996"/>
                  </a:lnTo>
                  <a:lnTo>
                    <a:pt x="118988" y="131545"/>
                  </a:lnTo>
                  <a:lnTo>
                    <a:pt x="118151" y="130038"/>
                  </a:lnTo>
                  <a:lnTo>
                    <a:pt x="117370" y="128476"/>
                  </a:lnTo>
                  <a:lnTo>
                    <a:pt x="116700" y="126913"/>
                  </a:lnTo>
                  <a:lnTo>
                    <a:pt x="116086" y="125294"/>
                  </a:lnTo>
                  <a:lnTo>
                    <a:pt x="115584" y="123676"/>
                  </a:lnTo>
                  <a:lnTo>
                    <a:pt x="115137" y="122002"/>
                  </a:lnTo>
                  <a:lnTo>
                    <a:pt x="114802" y="120327"/>
                  </a:lnTo>
                  <a:lnTo>
                    <a:pt x="114579" y="118597"/>
                  </a:lnTo>
                  <a:lnTo>
                    <a:pt x="114412" y="116867"/>
                  </a:lnTo>
                  <a:lnTo>
                    <a:pt x="114356" y="115137"/>
                  </a:lnTo>
                  <a:lnTo>
                    <a:pt x="114412" y="113351"/>
                  </a:lnTo>
                  <a:lnTo>
                    <a:pt x="114523" y="112123"/>
                  </a:lnTo>
                  <a:lnTo>
                    <a:pt x="114691" y="110895"/>
                  </a:lnTo>
                  <a:lnTo>
                    <a:pt x="114858" y="109667"/>
                  </a:lnTo>
                  <a:lnTo>
                    <a:pt x="115137" y="108440"/>
                  </a:lnTo>
                  <a:lnTo>
                    <a:pt x="115416" y="107212"/>
                  </a:lnTo>
                  <a:lnTo>
                    <a:pt x="115695" y="106040"/>
                  </a:lnTo>
                  <a:lnTo>
                    <a:pt x="116421" y="103640"/>
                  </a:lnTo>
                  <a:lnTo>
                    <a:pt x="117202" y="101240"/>
                  </a:lnTo>
                  <a:lnTo>
                    <a:pt x="118095" y="98952"/>
                  </a:lnTo>
                  <a:lnTo>
                    <a:pt x="119937" y="94320"/>
                  </a:lnTo>
                  <a:lnTo>
                    <a:pt x="121667" y="90022"/>
                  </a:lnTo>
                  <a:lnTo>
                    <a:pt x="123341" y="85725"/>
                  </a:lnTo>
                  <a:lnTo>
                    <a:pt x="124960" y="81372"/>
                  </a:lnTo>
                  <a:lnTo>
                    <a:pt x="126467" y="77018"/>
                  </a:lnTo>
                  <a:lnTo>
                    <a:pt x="127862" y="72609"/>
                  </a:lnTo>
                  <a:lnTo>
                    <a:pt x="128532" y="70377"/>
                  </a:lnTo>
                  <a:lnTo>
                    <a:pt x="129146" y="68145"/>
                  </a:lnTo>
                  <a:lnTo>
                    <a:pt x="129704" y="65856"/>
                  </a:lnTo>
                  <a:lnTo>
                    <a:pt x="130262" y="63624"/>
                  </a:lnTo>
                  <a:lnTo>
                    <a:pt x="130764" y="61336"/>
                  </a:lnTo>
                  <a:lnTo>
                    <a:pt x="131211" y="59047"/>
                  </a:lnTo>
                  <a:lnTo>
                    <a:pt x="131825" y="55308"/>
                  </a:lnTo>
                  <a:lnTo>
                    <a:pt x="132438" y="51513"/>
                  </a:lnTo>
                  <a:lnTo>
                    <a:pt x="132997" y="47718"/>
                  </a:lnTo>
                  <a:lnTo>
                    <a:pt x="133610" y="43979"/>
                  </a:lnTo>
                  <a:lnTo>
                    <a:pt x="133945" y="42137"/>
                  </a:lnTo>
                  <a:lnTo>
                    <a:pt x="134336" y="40295"/>
                  </a:lnTo>
                  <a:lnTo>
                    <a:pt x="134782" y="38453"/>
                  </a:lnTo>
                  <a:lnTo>
                    <a:pt x="135285" y="36612"/>
                  </a:lnTo>
                  <a:lnTo>
                    <a:pt x="135787" y="34826"/>
                  </a:lnTo>
                  <a:lnTo>
                    <a:pt x="136401" y="33096"/>
                  </a:lnTo>
                  <a:lnTo>
                    <a:pt x="137071" y="31365"/>
                  </a:lnTo>
                  <a:lnTo>
                    <a:pt x="137852" y="29635"/>
                  </a:lnTo>
                  <a:lnTo>
                    <a:pt x="138299" y="28687"/>
                  </a:lnTo>
                  <a:lnTo>
                    <a:pt x="138857" y="27738"/>
                  </a:lnTo>
                  <a:lnTo>
                    <a:pt x="139415" y="26789"/>
                  </a:lnTo>
                  <a:lnTo>
                    <a:pt x="139973" y="25840"/>
                  </a:lnTo>
                  <a:lnTo>
                    <a:pt x="140587" y="24947"/>
                  </a:lnTo>
                  <a:lnTo>
                    <a:pt x="141201" y="24110"/>
                  </a:lnTo>
                  <a:lnTo>
                    <a:pt x="141870" y="23217"/>
                  </a:lnTo>
                  <a:lnTo>
                    <a:pt x="142540" y="22436"/>
                  </a:lnTo>
                  <a:lnTo>
                    <a:pt x="143210" y="21599"/>
                  </a:lnTo>
                  <a:lnTo>
                    <a:pt x="143935" y="20817"/>
                  </a:lnTo>
                  <a:lnTo>
                    <a:pt x="144717" y="20092"/>
                  </a:lnTo>
                  <a:lnTo>
                    <a:pt x="145442" y="19366"/>
                  </a:lnTo>
                  <a:lnTo>
                    <a:pt x="146224" y="18641"/>
                  </a:lnTo>
                  <a:lnTo>
                    <a:pt x="147061" y="17971"/>
                  </a:lnTo>
                  <a:lnTo>
                    <a:pt x="147898" y="17357"/>
                  </a:lnTo>
                  <a:lnTo>
                    <a:pt x="148735" y="16743"/>
                  </a:lnTo>
                  <a:lnTo>
                    <a:pt x="149572" y="16185"/>
                  </a:lnTo>
                  <a:lnTo>
                    <a:pt x="150465" y="15627"/>
                  </a:lnTo>
                  <a:lnTo>
                    <a:pt x="151358" y="15069"/>
                  </a:lnTo>
                  <a:lnTo>
                    <a:pt x="152251" y="14622"/>
                  </a:lnTo>
                  <a:lnTo>
                    <a:pt x="153144" y="14120"/>
                  </a:lnTo>
                  <a:lnTo>
                    <a:pt x="154093" y="13729"/>
                  </a:lnTo>
                  <a:lnTo>
                    <a:pt x="155042" y="13339"/>
                  </a:lnTo>
                  <a:lnTo>
                    <a:pt x="155990" y="12948"/>
                  </a:lnTo>
                  <a:lnTo>
                    <a:pt x="156939" y="12669"/>
                  </a:lnTo>
                  <a:lnTo>
                    <a:pt x="157888" y="12390"/>
                  </a:lnTo>
                  <a:lnTo>
                    <a:pt x="158893" y="12111"/>
                  </a:lnTo>
                  <a:lnTo>
                    <a:pt x="159841" y="11888"/>
                  </a:lnTo>
                  <a:lnTo>
                    <a:pt x="160846" y="11720"/>
                  </a:lnTo>
                  <a:lnTo>
                    <a:pt x="161851" y="11553"/>
                  </a:lnTo>
                  <a:lnTo>
                    <a:pt x="162855" y="11497"/>
                  </a:lnTo>
                  <a:lnTo>
                    <a:pt x="163860" y="11385"/>
                  </a:lnTo>
                  <a:close/>
                  <a:moveTo>
                    <a:pt x="184677" y="142428"/>
                  </a:moveTo>
                  <a:lnTo>
                    <a:pt x="185235" y="142484"/>
                  </a:lnTo>
                  <a:lnTo>
                    <a:pt x="185793" y="142540"/>
                  </a:lnTo>
                  <a:lnTo>
                    <a:pt x="186296" y="142707"/>
                  </a:lnTo>
                  <a:lnTo>
                    <a:pt x="186854" y="142875"/>
                  </a:lnTo>
                  <a:lnTo>
                    <a:pt x="187300" y="143098"/>
                  </a:lnTo>
                  <a:lnTo>
                    <a:pt x="187747" y="143377"/>
                  </a:lnTo>
                  <a:lnTo>
                    <a:pt x="188193" y="143712"/>
                  </a:lnTo>
                  <a:lnTo>
                    <a:pt x="188584" y="144103"/>
                  </a:lnTo>
                  <a:lnTo>
                    <a:pt x="188975" y="144493"/>
                  </a:lnTo>
                  <a:lnTo>
                    <a:pt x="189254" y="144884"/>
                  </a:lnTo>
                  <a:lnTo>
                    <a:pt x="189533" y="145330"/>
                  </a:lnTo>
                  <a:lnTo>
                    <a:pt x="189812" y="145833"/>
                  </a:lnTo>
                  <a:lnTo>
                    <a:pt x="189979" y="146335"/>
                  </a:lnTo>
                  <a:lnTo>
                    <a:pt x="190091" y="146893"/>
                  </a:lnTo>
                  <a:lnTo>
                    <a:pt x="190202" y="147451"/>
                  </a:lnTo>
                  <a:lnTo>
                    <a:pt x="190202" y="148009"/>
                  </a:lnTo>
                  <a:lnTo>
                    <a:pt x="190202" y="148567"/>
                  </a:lnTo>
                  <a:lnTo>
                    <a:pt x="190091" y="149125"/>
                  </a:lnTo>
                  <a:lnTo>
                    <a:pt x="189979" y="149628"/>
                  </a:lnTo>
                  <a:lnTo>
                    <a:pt x="189812" y="150186"/>
                  </a:lnTo>
                  <a:lnTo>
                    <a:pt x="189533" y="150632"/>
                  </a:lnTo>
                  <a:lnTo>
                    <a:pt x="189254" y="151079"/>
                  </a:lnTo>
                  <a:lnTo>
                    <a:pt x="188975" y="151525"/>
                  </a:lnTo>
                  <a:lnTo>
                    <a:pt x="188584" y="151916"/>
                  </a:lnTo>
                  <a:lnTo>
                    <a:pt x="188193" y="152307"/>
                  </a:lnTo>
                  <a:lnTo>
                    <a:pt x="187747" y="152586"/>
                  </a:lnTo>
                  <a:lnTo>
                    <a:pt x="187300" y="152865"/>
                  </a:lnTo>
                  <a:lnTo>
                    <a:pt x="186854" y="153144"/>
                  </a:lnTo>
                  <a:lnTo>
                    <a:pt x="186296" y="153311"/>
                  </a:lnTo>
                  <a:lnTo>
                    <a:pt x="185793" y="153423"/>
                  </a:lnTo>
                  <a:lnTo>
                    <a:pt x="185235" y="153534"/>
                  </a:lnTo>
                  <a:lnTo>
                    <a:pt x="184119" y="153534"/>
                  </a:lnTo>
                  <a:lnTo>
                    <a:pt x="183561" y="153423"/>
                  </a:lnTo>
                  <a:lnTo>
                    <a:pt x="183003" y="153311"/>
                  </a:lnTo>
                  <a:lnTo>
                    <a:pt x="182500" y="153144"/>
                  </a:lnTo>
                  <a:lnTo>
                    <a:pt x="181998" y="152865"/>
                  </a:lnTo>
                  <a:lnTo>
                    <a:pt x="181552" y="152586"/>
                  </a:lnTo>
                  <a:lnTo>
                    <a:pt x="181161" y="152307"/>
                  </a:lnTo>
                  <a:lnTo>
                    <a:pt x="180770" y="151916"/>
                  </a:lnTo>
                  <a:lnTo>
                    <a:pt x="180380" y="151525"/>
                  </a:lnTo>
                  <a:lnTo>
                    <a:pt x="180045" y="151079"/>
                  </a:lnTo>
                  <a:lnTo>
                    <a:pt x="179766" y="150632"/>
                  </a:lnTo>
                  <a:lnTo>
                    <a:pt x="179543" y="150186"/>
                  </a:lnTo>
                  <a:lnTo>
                    <a:pt x="179375" y="149628"/>
                  </a:lnTo>
                  <a:lnTo>
                    <a:pt x="179208" y="149125"/>
                  </a:lnTo>
                  <a:lnTo>
                    <a:pt x="179152" y="148567"/>
                  </a:lnTo>
                  <a:lnTo>
                    <a:pt x="179096" y="148009"/>
                  </a:lnTo>
                  <a:lnTo>
                    <a:pt x="179152" y="147451"/>
                  </a:lnTo>
                  <a:lnTo>
                    <a:pt x="179208" y="146893"/>
                  </a:lnTo>
                  <a:lnTo>
                    <a:pt x="179375" y="146335"/>
                  </a:lnTo>
                  <a:lnTo>
                    <a:pt x="179543" y="145833"/>
                  </a:lnTo>
                  <a:lnTo>
                    <a:pt x="179766" y="145330"/>
                  </a:lnTo>
                  <a:lnTo>
                    <a:pt x="180045" y="144884"/>
                  </a:lnTo>
                  <a:lnTo>
                    <a:pt x="180380" y="144493"/>
                  </a:lnTo>
                  <a:lnTo>
                    <a:pt x="180770" y="144103"/>
                  </a:lnTo>
                  <a:lnTo>
                    <a:pt x="181161" y="143712"/>
                  </a:lnTo>
                  <a:lnTo>
                    <a:pt x="181552" y="143377"/>
                  </a:lnTo>
                  <a:lnTo>
                    <a:pt x="181998" y="143098"/>
                  </a:lnTo>
                  <a:lnTo>
                    <a:pt x="182500" y="142875"/>
                  </a:lnTo>
                  <a:lnTo>
                    <a:pt x="183003" y="142707"/>
                  </a:lnTo>
                  <a:lnTo>
                    <a:pt x="183561" y="142540"/>
                  </a:lnTo>
                  <a:lnTo>
                    <a:pt x="184119" y="142484"/>
                  </a:lnTo>
                  <a:lnTo>
                    <a:pt x="184677" y="142428"/>
                  </a:lnTo>
                  <a:close/>
                  <a:moveTo>
                    <a:pt x="0" y="0"/>
                  </a:moveTo>
                  <a:lnTo>
                    <a:pt x="0" y="160734"/>
                  </a:lnTo>
                  <a:lnTo>
                    <a:pt x="285750" y="160734"/>
                  </a:lnTo>
                  <a:lnTo>
                    <a:pt x="28575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30" name="Google Shape;30;p6"/>
          <p:cNvSpPr txBox="1">
            <a:spLocks noGrp="1"/>
          </p:cNvSpPr>
          <p:nvPr>
            <p:ph type="title"/>
          </p:nvPr>
        </p:nvSpPr>
        <p:spPr>
          <a:xfrm>
            <a:off x="609600" y="1900233"/>
            <a:ext cx="4135200" cy="1143200"/>
          </a:xfrm>
          <a:prstGeom prst="rect">
            <a:avLst/>
          </a:prstGeom>
        </p:spPr>
        <p:txBody>
          <a:bodyPr spcFirstLastPara="1" wrap="square" lIns="0" tIns="0" rIns="0" bIns="0" anchor="b" anchorCtr="0">
            <a:noAutofit/>
          </a:bodyPr>
          <a:lstStyle>
            <a:lvl1pPr lvl="0" rtl="0">
              <a:spcBef>
                <a:spcPts val="0"/>
              </a:spcBef>
              <a:spcAft>
                <a:spcPts val="0"/>
              </a:spcAft>
              <a:buSzPts val="3600"/>
              <a:buNone/>
              <a:defRPr sz="4800"/>
            </a:lvl1pPr>
            <a:lvl2pPr lvl="1" rtl="0">
              <a:spcBef>
                <a:spcPts val="0"/>
              </a:spcBef>
              <a:spcAft>
                <a:spcPts val="0"/>
              </a:spcAft>
              <a:buSzPts val="3600"/>
              <a:buNone/>
              <a:defRPr sz="4800"/>
            </a:lvl2pPr>
            <a:lvl3pPr lvl="2" rtl="0">
              <a:spcBef>
                <a:spcPts val="0"/>
              </a:spcBef>
              <a:spcAft>
                <a:spcPts val="0"/>
              </a:spcAft>
              <a:buSzPts val="3600"/>
              <a:buNone/>
              <a:defRPr sz="4800"/>
            </a:lvl3pPr>
            <a:lvl4pPr lvl="3" rtl="0">
              <a:spcBef>
                <a:spcPts val="0"/>
              </a:spcBef>
              <a:spcAft>
                <a:spcPts val="0"/>
              </a:spcAft>
              <a:buSzPts val="3600"/>
              <a:buNone/>
              <a:defRPr sz="4800"/>
            </a:lvl4pPr>
            <a:lvl5pPr lvl="4" rtl="0">
              <a:spcBef>
                <a:spcPts val="0"/>
              </a:spcBef>
              <a:spcAft>
                <a:spcPts val="0"/>
              </a:spcAft>
              <a:buSzPts val="3600"/>
              <a:buNone/>
              <a:defRPr sz="4800"/>
            </a:lvl5pPr>
            <a:lvl6pPr lvl="5" rtl="0">
              <a:spcBef>
                <a:spcPts val="0"/>
              </a:spcBef>
              <a:spcAft>
                <a:spcPts val="0"/>
              </a:spcAft>
              <a:buSzPts val="3600"/>
              <a:buNone/>
              <a:defRPr sz="4800"/>
            </a:lvl6pPr>
            <a:lvl7pPr lvl="6" rtl="0">
              <a:spcBef>
                <a:spcPts val="0"/>
              </a:spcBef>
              <a:spcAft>
                <a:spcPts val="0"/>
              </a:spcAft>
              <a:buSzPts val="3600"/>
              <a:buNone/>
              <a:defRPr sz="4800"/>
            </a:lvl7pPr>
            <a:lvl8pPr lvl="7" rtl="0">
              <a:spcBef>
                <a:spcPts val="0"/>
              </a:spcBef>
              <a:spcAft>
                <a:spcPts val="0"/>
              </a:spcAft>
              <a:buSzPts val="3600"/>
              <a:buNone/>
              <a:defRPr sz="4800"/>
            </a:lvl8pPr>
            <a:lvl9pPr lvl="8" rtl="0">
              <a:spcBef>
                <a:spcPts val="0"/>
              </a:spcBef>
              <a:spcAft>
                <a:spcPts val="0"/>
              </a:spcAft>
              <a:buSzPts val="3600"/>
              <a:buNone/>
              <a:defRPr sz="4800"/>
            </a:lvl9pPr>
          </a:lstStyle>
          <a:p>
            <a:endParaRPr/>
          </a:p>
        </p:txBody>
      </p:sp>
      <p:sp>
        <p:nvSpPr>
          <p:cNvPr id="31" name="Google Shape;31;p6"/>
          <p:cNvSpPr txBox="1">
            <a:spLocks noGrp="1"/>
          </p:cNvSpPr>
          <p:nvPr>
            <p:ph type="body" idx="1"/>
          </p:nvPr>
        </p:nvSpPr>
        <p:spPr>
          <a:xfrm>
            <a:off x="609600" y="3225800"/>
            <a:ext cx="4135200" cy="2483600"/>
          </a:xfrm>
          <a:prstGeom prst="rect">
            <a:avLst/>
          </a:prstGeom>
        </p:spPr>
        <p:txBody>
          <a:bodyPr spcFirstLastPara="1" wrap="square" lIns="0" tIns="0" rIns="0" bIns="0" anchor="t" anchorCtr="0">
            <a:noAutofit/>
          </a:bodyPr>
          <a:lstStyle>
            <a:lvl1pPr marL="609585" lvl="0" indent="-474121" rtl="0">
              <a:spcBef>
                <a:spcPts val="800"/>
              </a:spcBef>
              <a:spcAft>
                <a:spcPts val="0"/>
              </a:spcAft>
              <a:buSzPts val="2000"/>
              <a:buChar char="●"/>
              <a:defRPr sz="2667"/>
            </a:lvl1pPr>
            <a:lvl2pPr marL="1219170" lvl="1" indent="-474121" rtl="0">
              <a:spcBef>
                <a:spcPts val="0"/>
              </a:spcBef>
              <a:spcAft>
                <a:spcPts val="0"/>
              </a:spcAft>
              <a:buSzPts val="2000"/>
              <a:buChar char="○"/>
              <a:defRPr sz="2667"/>
            </a:lvl2pPr>
            <a:lvl3pPr marL="1828754" lvl="2" indent="-474121" rtl="0">
              <a:spcBef>
                <a:spcPts val="0"/>
              </a:spcBef>
              <a:spcAft>
                <a:spcPts val="0"/>
              </a:spcAft>
              <a:buSzPts val="2000"/>
              <a:buChar char="■"/>
              <a:defRPr sz="2667"/>
            </a:lvl3pPr>
            <a:lvl4pPr marL="2438339" lvl="3" indent="-474121" rtl="0">
              <a:spcBef>
                <a:spcPts val="0"/>
              </a:spcBef>
              <a:spcAft>
                <a:spcPts val="0"/>
              </a:spcAft>
              <a:buSzPts val="2000"/>
              <a:buChar char="●"/>
              <a:defRPr sz="2667"/>
            </a:lvl4pPr>
            <a:lvl5pPr marL="3047924" lvl="4" indent="-474121" rtl="0">
              <a:spcBef>
                <a:spcPts val="0"/>
              </a:spcBef>
              <a:spcAft>
                <a:spcPts val="0"/>
              </a:spcAft>
              <a:buSzPts val="2000"/>
              <a:buChar char="○"/>
              <a:defRPr sz="2667"/>
            </a:lvl5pPr>
            <a:lvl6pPr marL="3657509" lvl="5" indent="-474121" rtl="0">
              <a:spcBef>
                <a:spcPts val="0"/>
              </a:spcBef>
              <a:spcAft>
                <a:spcPts val="0"/>
              </a:spcAft>
              <a:buSzPts val="2000"/>
              <a:buChar char="■"/>
              <a:defRPr sz="2667"/>
            </a:lvl6pPr>
            <a:lvl7pPr marL="4267093" lvl="6" indent="-474121" rtl="0">
              <a:spcBef>
                <a:spcPts val="0"/>
              </a:spcBef>
              <a:spcAft>
                <a:spcPts val="0"/>
              </a:spcAft>
              <a:buSzPts val="2000"/>
              <a:buChar char="●"/>
              <a:defRPr sz="2667"/>
            </a:lvl7pPr>
            <a:lvl8pPr marL="4876678" lvl="7" indent="-474121" rtl="0">
              <a:spcBef>
                <a:spcPts val="0"/>
              </a:spcBef>
              <a:spcAft>
                <a:spcPts val="0"/>
              </a:spcAft>
              <a:buSzPts val="2000"/>
              <a:buChar char="○"/>
              <a:defRPr sz="2667"/>
            </a:lvl8pPr>
            <a:lvl9pPr marL="5486263" lvl="8" indent="-474121" rtl="0">
              <a:spcBef>
                <a:spcPts val="0"/>
              </a:spcBef>
              <a:spcAft>
                <a:spcPts val="0"/>
              </a:spcAft>
              <a:buSzPts val="2000"/>
              <a:buChar char="■"/>
              <a:defRPr sz="2667"/>
            </a:lvl9pPr>
          </a:lstStyle>
          <a:p>
            <a:endParaRPr/>
          </a:p>
        </p:txBody>
      </p:sp>
      <p:sp>
        <p:nvSpPr>
          <p:cNvPr id="32" name="Google Shape;32;p6"/>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43832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pic>
        <p:nvPicPr>
          <p:cNvPr id="10" name="Google Shape;10;p2"/>
          <p:cNvPicPr preferRelativeResize="0"/>
          <p:nvPr/>
        </p:nvPicPr>
        <p:blipFill>
          <a:blip r:embed="rId2">
            <a:alphaModFix/>
          </a:blip>
          <a:stretch>
            <a:fillRect/>
          </a:stretch>
        </p:blipFill>
        <p:spPr>
          <a:xfrm>
            <a:off x="6108200" y="2346400"/>
            <a:ext cx="5829235" cy="4280099"/>
          </a:xfrm>
          <a:prstGeom prst="rect">
            <a:avLst/>
          </a:prstGeom>
          <a:noFill/>
          <a:ln>
            <a:noFill/>
          </a:ln>
        </p:spPr>
      </p:pic>
      <p:sp>
        <p:nvSpPr>
          <p:cNvPr id="11" name="Google Shape;11;p2"/>
          <p:cNvSpPr txBox="1">
            <a:spLocks noGrp="1"/>
          </p:cNvSpPr>
          <p:nvPr>
            <p:ph type="ctrTitle"/>
          </p:nvPr>
        </p:nvSpPr>
        <p:spPr>
          <a:xfrm>
            <a:off x="914400" y="928567"/>
            <a:ext cx="7188000" cy="3907200"/>
          </a:xfrm>
          <a:prstGeom prst="rect">
            <a:avLst/>
          </a:prstGeom>
        </p:spPr>
        <p:txBody>
          <a:bodyPr spcFirstLastPara="1" wrap="square" lIns="0" tIns="0" rIns="0" bIns="0" anchor="t" anchorCtr="0">
            <a:noAutofit/>
          </a:bodyPr>
          <a:lstStyle>
            <a:lvl1pPr lvl="0">
              <a:spcBef>
                <a:spcPts val="0"/>
              </a:spcBef>
              <a:spcAft>
                <a:spcPts val="0"/>
              </a:spcAft>
              <a:buSzPts val="6000"/>
              <a:buNone/>
              <a:defRPr sz="8000"/>
            </a:lvl1pPr>
            <a:lvl2pPr lvl="1">
              <a:spcBef>
                <a:spcPts val="0"/>
              </a:spcBef>
              <a:spcAft>
                <a:spcPts val="0"/>
              </a:spcAft>
              <a:buSzPts val="6000"/>
              <a:buNone/>
              <a:defRPr sz="8000"/>
            </a:lvl2pPr>
            <a:lvl3pPr lvl="2">
              <a:spcBef>
                <a:spcPts val="0"/>
              </a:spcBef>
              <a:spcAft>
                <a:spcPts val="0"/>
              </a:spcAft>
              <a:buSzPts val="6000"/>
              <a:buNone/>
              <a:defRPr sz="8000"/>
            </a:lvl3pPr>
            <a:lvl4pPr lvl="3">
              <a:spcBef>
                <a:spcPts val="0"/>
              </a:spcBef>
              <a:spcAft>
                <a:spcPts val="0"/>
              </a:spcAft>
              <a:buSzPts val="6000"/>
              <a:buNone/>
              <a:defRPr sz="8000"/>
            </a:lvl4pPr>
            <a:lvl5pPr lvl="4">
              <a:spcBef>
                <a:spcPts val="0"/>
              </a:spcBef>
              <a:spcAft>
                <a:spcPts val="0"/>
              </a:spcAft>
              <a:buSzPts val="6000"/>
              <a:buNone/>
              <a:defRPr sz="8000"/>
            </a:lvl5pPr>
            <a:lvl6pPr lvl="5">
              <a:spcBef>
                <a:spcPts val="0"/>
              </a:spcBef>
              <a:spcAft>
                <a:spcPts val="0"/>
              </a:spcAft>
              <a:buSzPts val="6000"/>
              <a:buNone/>
              <a:defRPr sz="8000"/>
            </a:lvl6pPr>
            <a:lvl7pPr lvl="6">
              <a:spcBef>
                <a:spcPts val="0"/>
              </a:spcBef>
              <a:spcAft>
                <a:spcPts val="0"/>
              </a:spcAft>
              <a:buSzPts val="6000"/>
              <a:buNone/>
              <a:defRPr sz="8000"/>
            </a:lvl7pPr>
            <a:lvl8pPr lvl="7">
              <a:spcBef>
                <a:spcPts val="0"/>
              </a:spcBef>
              <a:spcAft>
                <a:spcPts val="0"/>
              </a:spcAft>
              <a:buSzPts val="6000"/>
              <a:buNone/>
              <a:defRPr sz="8000"/>
            </a:lvl8pPr>
            <a:lvl9pPr lvl="8">
              <a:spcBef>
                <a:spcPts val="0"/>
              </a:spcBef>
              <a:spcAft>
                <a:spcPts val="0"/>
              </a:spcAft>
              <a:buSzPts val="6000"/>
              <a:buNone/>
              <a:defRPr sz="8000"/>
            </a:lvl9pPr>
          </a:lstStyle>
          <a:p>
            <a:endParaRPr/>
          </a:p>
        </p:txBody>
      </p:sp>
    </p:spTree>
    <p:extLst>
      <p:ext uri="{BB962C8B-B14F-4D97-AF65-F5344CB8AC3E}">
        <p14:creationId xmlns:p14="http://schemas.microsoft.com/office/powerpoint/2010/main" val="32557277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33"/>
        <p:cNvGrpSpPr/>
        <p:nvPr/>
      </p:nvGrpSpPr>
      <p:grpSpPr>
        <a:xfrm>
          <a:off x="0" y="0"/>
          <a:ext cx="0" cy="0"/>
          <a:chOff x="0" y="0"/>
          <a:chExt cx="0" cy="0"/>
        </a:xfrm>
      </p:grpSpPr>
      <p:pic>
        <p:nvPicPr>
          <p:cNvPr id="34" name="Google Shape;34;p7"/>
          <p:cNvPicPr preferRelativeResize="0"/>
          <p:nvPr/>
        </p:nvPicPr>
        <p:blipFill>
          <a:blip r:embed="rId2">
            <a:alphaModFix/>
          </a:blip>
          <a:stretch>
            <a:fillRect/>
          </a:stretch>
        </p:blipFill>
        <p:spPr>
          <a:xfrm>
            <a:off x="7277605" y="3163229"/>
            <a:ext cx="4711200" cy="3491500"/>
          </a:xfrm>
          <a:prstGeom prst="rect">
            <a:avLst/>
          </a:prstGeom>
          <a:noFill/>
          <a:ln>
            <a:noFill/>
          </a:ln>
        </p:spPr>
      </p:pic>
      <p:sp>
        <p:nvSpPr>
          <p:cNvPr id="35" name="Google Shape;35;p7"/>
          <p:cNvSpPr txBox="1">
            <a:spLocks noGrp="1"/>
          </p:cNvSpPr>
          <p:nvPr>
            <p:ph type="title"/>
          </p:nvPr>
        </p:nvSpPr>
        <p:spPr>
          <a:xfrm>
            <a:off x="609600" y="1392233"/>
            <a:ext cx="8400400" cy="1143200"/>
          </a:xfrm>
          <a:prstGeom prst="rect">
            <a:avLst/>
          </a:prstGeom>
        </p:spPr>
        <p:txBody>
          <a:bodyPr spcFirstLastPara="1" wrap="square" lIns="0" tIns="0" rIns="0" bIns="0" anchor="b" anchorCtr="0">
            <a:noAutofit/>
          </a:bodyPr>
          <a:lstStyle>
            <a:lvl1pPr lvl="0">
              <a:spcBef>
                <a:spcPts val="0"/>
              </a:spcBef>
              <a:spcAft>
                <a:spcPts val="0"/>
              </a:spcAft>
              <a:buSzPts val="4800"/>
              <a:buNone/>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a:p>
        </p:txBody>
      </p:sp>
      <p:sp>
        <p:nvSpPr>
          <p:cNvPr id="36" name="Google Shape;36;p7"/>
          <p:cNvSpPr txBox="1">
            <a:spLocks noGrp="1"/>
          </p:cNvSpPr>
          <p:nvPr>
            <p:ph type="body" idx="1"/>
          </p:nvPr>
        </p:nvSpPr>
        <p:spPr>
          <a:xfrm>
            <a:off x="609600" y="2776433"/>
            <a:ext cx="3190000" cy="3689600"/>
          </a:xfrm>
          <a:prstGeom prst="rect">
            <a:avLst/>
          </a:prstGeom>
        </p:spPr>
        <p:txBody>
          <a:bodyPr spcFirstLastPara="1" wrap="square" lIns="0" tIns="0" rIns="0" bIns="0" anchor="t" anchorCtr="0">
            <a:noAutofit/>
          </a:bodyPr>
          <a:lstStyle>
            <a:lvl1pPr marL="609585" lvl="0" indent="-440256">
              <a:spcBef>
                <a:spcPts val="800"/>
              </a:spcBef>
              <a:spcAft>
                <a:spcPts val="0"/>
              </a:spcAft>
              <a:buSzPts val="1600"/>
              <a:buChar char="●"/>
              <a:defRPr sz="2133"/>
            </a:lvl1pPr>
            <a:lvl2pPr marL="1219170" lvl="1" indent="-440256">
              <a:spcBef>
                <a:spcPts val="0"/>
              </a:spcBef>
              <a:spcAft>
                <a:spcPts val="0"/>
              </a:spcAft>
              <a:buSzPts val="1600"/>
              <a:buChar char="○"/>
              <a:defRPr sz="2133"/>
            </a:lvl2pPr>
            <a:lvl3pPr marL="1828754" lvl="2" indent="-440256">
              <a:spcBef>
                <a:spcPts val="0"/>
              </a:spcBef>
              <a:spcAft>
                <a:spcPts val="0"/>
              </a:spcAft>
              <a:buSzPts val="1600"/>
              <a:buChar char="■"/>
              <a:defRPr sz="2133"/>
            </a:lvl3pPr>
            <a:lvl4pPr marL="2438339" lvl="3" indent="-440256">
              <a:spcBef>
                <a:spcPts val="0"/>
              </a:spcBef>
              <a:spcAft>
                <a:spcPts val="0"/>
              </a:spcAft>
              <a:buSzPts val="1600"/>
              <a:buChar char="●"/>
              <a:defRPr sz="2133"/>
            </a:lvl4pPr>
            <a:lvl5pPr marL="3047924" lvl="4" indent="-440256">
              <a:spcBef>
                <a:spcPts val="0"/>
              </a:spcBef>
              <a:spcAft>
                <a:spcPts val="0"/>
              </a:spcAft>
              <a:buSzPts val="1600"/>
              <a:buChar char="○"/>
              <a:defRPr sz="2133"/>
            </a:lvl5pPr>
            <a:lvl6pPr marL="3657509" lvl="5" indent="-440256">
              <a:spcBef>
                <a:spcPts val="0"/>
              </a:spcBef>
              <a:spcAft>
                <a:spcPts val="0"/>
              </a:spcAft>
              <a:buSzPts val="1600"/>
              <a:buChar char="■"/>
              <a:defRPr sz="2133"/>
            </a:lvl6pPr>
            <a:lvl7pPr marL="4267093" lvl="6" indent="-440256">
              <a:spcBef>
                <a:spcPts val="0"/>
              </a:spcBef>
              <a:spcAft>
                <a:spcPts val="0"/>
              </a:spcAft>
              <a:buSzPts val="1600"/>
              <a:buChar char="●"/>
              <a:defRPr sz="2133"/>
            </a:lvl7pPr>
            <a:lvl8pPr marL="4876678" lvl="7" indent="-440256">
              <a:spcBef>
                <a:spcPts val="0"/>
              </a:spcBef>
              <a:spcAft>
                <a:spcPts val="0"/>
              </a:spcAft>
              <a:buSzPts val="1600"/>
              <a:buChar char="○"/>
              <a:defRPr sz="2133"/>
            </a:lvl8pPr>
            <a:lvl9pPr marL="5486263" lvl="8" indent="-440256">
              <a:spcBef>
                <a:spcPts val="0"/>
              </a:spcBef>
              <a:spcAft>
                <a:spcPts val="0"/>
              </a:spcAft>
              <a:buSzPts val="1600"/>
              <a:buChar char="■"/>
              <a:defRPr sz="2133"/>
            </a:lvl9pPr>
          </a:lstStyle>
          <a:p>
            <a:endParaRPr/>
          </a:p>
        </p:txBody>
      </p:sp>
      <p:sp>
        <p:nvSpPr>
          <p:cNvPr id="37" name="Google Shape;37;p7"/>
          <p:cNvSpPr txBox="1">
            <a:spLocks noGrp="1"/>
          </p:cNvSpPr>
          <p:nvPr>
            <p:ph type="body" idx="2"/>
          </p:nvPr>
        </p:nvSpPr>
        <p:spPr>
          <a:xfrm>
            <a:off x="3991904" y="2776433"/>
            <a:ext cx="3190000" cy="3689600"/>
          </a:xfrm>
          <a:prstGeom prst="rect">
            <a:avLst/>
          </a:prstGeom>
        </p:spPr>
        <p:txBody>
          <a:bodyPr spcFirstLastPara="1" wrap="square" lIns="0" tIns="0" rIns="0" bIns="0" anchor="t" anchorCtr="0">
            <a:noAutofit/>
          </a:bodyPr>
          <a:lstStyle>
            <a:lvl1pPr marL="609585" lvl="0" indent="-440256">
              <a:spcBef>
                <a:spcPts val="800"/>
              </a:spcBef>
              <a:spcAft>
                <a:spcPts val="0"/>
              </a:spcAft>
              <a:buSzPts val="1600"/>
              <a:buChar char="●"/>
              <a:defRPr sz="2133"/>
            </a:lvl1pPr>
            <a:lvl2pPr marL="1219170" lvl="1" indent="-440256">
              <a:spcBef>
                <a:spcPts val="0"/>
              </a:spcBef>
              <a:spcAft>
                <a:spcPts val="0"/>
              </a:spcAft>
              <a:buSzPts val="1600"/>
              <a:buChar char="○"/>
              <a:defRPr sz="2133"/>
            </a:lvl2pPr>
            <a:lvl3pPr marL="1828754" lvl="2" indent="-440256">
              <a:spcBef>
                <a:spcPts val="0"/>
              </a:spcBef>
              <a:spcAft>
                <a:spcPts val="0"/>
              </a:spcAft>
              <a:buSzPts val="1600"/>
              <a:buChar char="■"/>
              <a:defRPr sz="2133"/>
            </a:lvl3pPr>
            <a:lvl4pPr marL="2438339" lvl="3" indent="-440256">
              <a:spcBef>
                <a:spcPts val="0"/>
              </a:spcBef>
              <a:spcAft>
                <a:spcPts val="0"/>
              </a:spcAft>
              <a:buSzPts val="1600"/>
              <a:buChar char="●"/>
              <a:defRPr sz="2133"/>
            </a:lvl4pPr>
            <a:lvl5pPr marL="3047924" lvl="4" indent="-440256">
              <a:spcBef>
                <a:spcPts val="0"/>
              </a:spcBef>
              <a:spcAft>
                <a:spcPts val="0"/>
              </a:spcAft>
              <a:buSzPts val="1600"/>
              <a:buChar char="○"/>
              <a:defRPr sz="2133"/>
            </a:lvl5pPr>
            <a:lvl6pPr marL="3657509" lvl="5" indent="-440256">
              <a:spcBef>
                <a:spcPts val="0"/>
              </a:spcBef>
              <a:spcAft>
                <a:spcPts val="0"/>
              </a:spcAft>
              <a:buSzPts val="1600"/>
              <a:buChar char="■"/>
              <a:defRPr sz="2133"/>
            </a:lvl6pPr>
            <a:lvl7pPr marL="4267093" lvl="6" indent="-440256">
              <a:spcBef>
                <a:spcPts val="0"/>
              </a:spcBef>
              <a:spcAft>
                <a:spcPts val="0"/>
              </a:spcAft>
              <a:buSzPts val="1600"/>
              <a:buChar char="●"/>
              <a:defRPr sz="2133"/>
            </a:lvl7pPr>
            <a:lvl8pPr marL="4876678" lvl="7" indent="-440256">
              <a:spcBef>
                <a:spcPts val="0"/>
              </a:spcBef>
              <a:spcAft>
                <a:spcPts val="0"/>
              </a:spcAft>
              <a:buSzPts val="1600"/>
              <a:buChar char="○"/>
              <a:defRPr sz="2133"/>
            </a:lvl8pPr>
            <a:lvl9pPr marL="5486263" lvl="8" indent="-440256">
              <a:spcBef>
                <a:spcPts val="0"/>
              </a:spcBef>
              <a:spcAft>
                <a:spcPts val="0"/>
              </a:spcAft>
              <a:buSzPts val="1600"/>
              <a:buChar char="■"/>
              <a:defRPr sz="2133"/>
            </a:lvl9pPr>
          </a:lstStyle>
          <a:p>
            <a:endParaRPr/>
          </a:p>
        </p:txBody>
      </p:sp>
      <p:sp>
        <p:nvSpPr>
          <p:cNvPr id="38" name="Google Shape;38;p7"/>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02423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Subtitle">
  <p:cSld name="Subtitle">
    <p:spTree>
      <p:nvGrpSpPr>
        <p:cNvPr id="1" name="Shape 12"/>
        <p:cNvGrpSpPr/>
        <p:nvPr/>
      </p:nvGrpSpPr>
      <p:grpSpPr>
        <a:xfrm>
          <a:off x="0" y="0"/>
          <a:ext cx="0" cy="0"/>
          <a:chOff x="0" y="0"/>
          <a:chExt cx="0" cy="0"/>
        </a:xfrm>
      </p:grpSpPr>
      <p:pic>
        <p:nvPicPr>
          <p:cNvPr id="13" name="Google Shape;13;p3"/>
          <p:cNvPicPr preferRelativeResize="0"/>
          <p:nvPr/>
        </p:nvPicPr>
        <p:blipFill>
          <a:blip r:embed="rId2">
            <a:alphaModFix/>
          </a:blip>
          <a:stretch>
            <a:fillRect/>
          </a:stretch>
        </p:blipFill>
        <p:spPr>
          <a:xfrm>
            <a:off x="6867033" y="2900833"/>
            <a:ext cx="5172000" cy="3827280"/>
          </a:xfrm>
          <a:prstGeom prst="rect">
            <a:avLst/>
          </a:prstGeom>
          <a:noFill/>
          <a:ln>
            <a:noFill/>
          </a:ln>
        </p:spPr>
      </p:pic>
      <p:sp>
        <p:nvSpPr>
          <p:cNvPr id="14" name="Google Shape;14;p3"/>
          <p:cNvSpPr txBox="1">
            <a:spLocks noGrp="1"/>
          </p:cNvSpPr>
          <p:nvPr>
            <p:ph type="ctrTitle"/>
          </p:nvPr>
        </p:nvSpPr>
        <p:spPr>
          <a:xfrm>
            <a:off x="914400" y="2415933"/>
            <a:ext cx="6630800" cy="1546400"/>
          </a:xfrm>
          <a:prstGeom prst="rect">
            <a:avLst/>
          </a:prstGeom>
        </p:spPr>
        <p:txBody>
          <a:bodyPr spcFirstLastPara="1" wrap="square" lIns="0" tIns="0" rIns="0" bIns="0" anchor="b" anchorCtr="0">
            <a:noAutofit/>
          </a:bodyPr>
          <a:lstStyle>
            <a:lvl1pPr lvl="0" rtl="0">
              <a:spcBef>
                <a:spcPts val="0"/>
              </a:spcBef>
              <a:spcAft>
                <a:spcPts val="0"/>
              </a:spcAft>
              <a:buSzPts val="4800"/>
              <a:buNone/>
              <a:defRPr sz="6400"/>
            </a:lvl1pPr>
            <a:lvl2pPr lvl="1" rtl="0">
              <a:spcBef>
                <a:spcPts val="0"/>
              </a:spcBef>
              <a:spcAft>
                <a:spcPts val="0"/>
              </a:spcAft>
              <a:buSzPts val="4800"/>
              <a:buNone/>
              <a:defRPr sz="6400"/>
            </a:lvl2pPr>
            <a:lvl3pPr lvl="2" rtl="0">
              <a:spcBef>
                <a:spcPts val="0"/>
              </a:spcBef>
              <a:spcAft>
                <a:spcPts val="0"/>
              </a:spcAft>
              <a:buSzPts val="4800"/>
              <a:buNone/>
              <a:defRPr sz="6400"/>
            </a:lvl3pPr>
            <a:lvl4pPr lvl="3" rtl="0">
              <a:spcBef>
                <a:spcPts val="0"/>
              </a:spcBef>
              <a:spcAft>
                <a:spcPts val="0"/>
              </a:spcAft>
              <a:buSzPts val="4800"/>
              <a:buNone/>
              <a:defRPr sz="6400"/>
            </a:lvl4pPr>
            <a:lvl5pPr lvl="4" rtl="0">
              <a:spcBef>
                <a:spcPts val="0"/>
              </a:spcBef>
              <a:spcAft>
                <a:spcPts val="0"/>
              </a:spcAft>
              <a:buSzPts val="4800"/>
              <a:buNone/>
              <a:defRPr sz="6400"/>
            </a:lvl5pPr>
            <a:lvl6pPr lvl="5" rtl="0">
              <a:spcBef>
                <a:spcPts val="0"/>
              </a:spcBef>
              <a:spcAft>
                <a:spcPts val="0"/>
              </a:spcAft>
              <a:buSzPts val="4800"/>
              <a:buNone/>
              <a:defRPr sz="6400"/>
            </a:lvl6pPr>
            <a:lvl7pPr lvl="6" rtl="0">
              <a:spcBef>
                <a:spcPts val="0"/>
              </a:spcBef>
              <a:spcAft>
                <a:spcPts val="0"/>
              </a:spcAft>
              <a:buSzPts val="4800"/>
              <a:buNone/>
              <a:defRPr sz="6400"/>
            </a:lvl7pPr>
            <a:lvl8pPr lvl="7" rtl="0">
              <a:spcBef>
                <a:spcPts val="0"/>
              </a:spcBef>
              <a:spcAft>
                <a:spcPts val="0"/>
              </a:spcAft>
              <a:buSzPts val="4800"/>
              <a:buNone/>
              <a:defRPr sz="6400"/>
            </a:lvl8pPr>
            <a:lvl9pPr lvl="8" rtl="0">
              <a:spcBef>
                <a:spcPts val="0"/>
              </a:spcBef>
              <a:spcAft>
                <a:spcPts val="0"/>
              </a:spcAft>
              <a:buSzPts val="4800"/>
              <a:buNone/>
              <a:defRPr sz="6400"/>
            </a:lvl9pPr>
          </a:lstStyle>
          <a:p>
            <a:endParaRPr/>
          </a:p>
        </p:txBody>
      </p:sp>
      <p:sp>
        <p:nvSpPr>
          <p:cNvPr id="15" name="Google Shape;15;p3"/>
          <p:cNvSpPr txBox="1">
            <a:spLocks noGrp="1"/>
          </p:cNvSpPr>
          <p:nvPr>
            <p:ph type="subTitle" idx="1"/>
          </p:nvPr>
        </p:nvSpPr>
        <p:spPr>
          <a:xfrm>
            <a:off x="914400" y="4193133"/>
            <a:ext cx="3324800" cy="1046400"/>
          </a:xfrm>
          <a:prstGeom prst="rect">
            <a:avLst/>
          </a:prstGeom>
        </p:spPr>
        <p:txBody>
          <a:bodyPr spcFirstLastPara="1" wrap="square" lIns="0" tIns="0" rIns="0" bIns="0" anchor="t" anchorCtr="0">
            <a:noAutofit/>
          </a:bodyPr>
          <a:lstStyle>
            <a:lvl1pPr lvl="0" rtl="0">
              <a:spcBef>
                <a:spcPts val="0"/>
              </a:spcBef>
              <a:spcAft>
                <a:spcPts val="0"/>
              </a:spcAft>
              <a:buClr>
                <a:srgbClr val="A7A4BC"/>
              </a:buClr>
              <a:buSzPts val="1800"/>
              <a:buNone/>
              <a:defRPr sz="2400">
                <a:solidFill>
                  <a:srgbClr val="A7A4BC"/>
                </a:solidFill>
              </a:defRPr>
            </a:lvl1pPr>
            <a:lvl2pPr lvl="1" rtl="0">
              <a:spcBef>
                <a:spcPts val="0"/>
              </a:spcBef>
              <a:spcAft>
                <a:spcPts val="0"/>
              </a:spcAft>
              <a:buClr>
                <a:srgbClr val="A7A4BC"/>
              </a:buClr>
              <a:buSzPts val="1800"/>
              <a:buNone/>
              <a:defRPr sz="2400">
                <a:solidFill>
                  <a:srgbClr val="A7A4BC"/>
                </a:solidFill>
              </a:defRPr>
            </a:lvl2pPr>
            <a:lvl3pPr lvl="2" rtl="0">
              <a:spcBef>
                <a:spcPts val="0"/>
              </a:spcBef>
              <a:spcAft>
                <a:spcPts val="0"/>
              </a:spcAft>
              <a:buClr>
                <a:srgbClr val="A7A4BC"/>
              </a:buClr>
              <a:buSzPts val="1800"/>
              <a:buNone/>
              <a:defRPr sz="2400">
                <a:solidFill>
                  <a:srgbClr val="A7A4BC"/>
                </a:solidFill>
              </a:defRPr>
            </a:lvl3pPr>
            <a:lvl4pPr lvl="3" rtl="0">
              <a:spcBef>
                <a:spcPts val="0"/>
              </a:spcBef>
              <a:spcAft>
                <a:spcPts val="0"/>
              </a:spcAft>
              <a:buClr>
                <a:srgbClr val="A7A4BC"/>
              </a:buClr>
              <a:buSzPts val="1800"/>
              <a:buNone/>
              <a:defRPr sz="2400">
                <a:solidFill>
                  <a:srgbClr val="A7A4BC"/>
                </a:solidFill>
              </a:defRPr>
            </a:lvl4pPr>
            <a:lvl5pPr lvl="4" rtl="0">
              <a:spcBef>
                <a:spcPts val="0"/>
              </a:spcBef>
              <a:spcAft>
                <a:spcPts val="0"/>
              </a:spcAft>
              <a:buClr>
                <a:srgbClr val="A7A4BC"/>
              </a:buClr>
              <a:buSzPts val="1800"/>
              <a:buNone/>
              <a:defRPr sz="2400">
                <a:solidFill>
                  <a:srgbClr val="A7A4BC"/>
                </a:solidFill>
              </a:defRPr>
            </a:lvl5pPr>
            <a:lvl6pPr lvl="5" rtl="0">
              <a:spcBef>
                <a:spcPts val="0"/>
              </a:spcBef>
              <a:spcAft>
                <a:spcPts val="0"/>
              </a:spcAft>
              <a:buClr>
                <a:srgbClr val="A7A4BC"/>
              </a:buClr>
              <a:buSzPts val="1800"/>
              <a:buNone/>
              <a:defRPr sz="2400">
                <a:solidFill>
                  <a:srgbClr val="A7A4BC"/>
                </a:solidFill>
              </a:defRPr>
            </a:lvl6pPr>
            <a:lvl7pPr lvl="6" rtl="0">
              <a:spcBef>
                <a:spcPts val="0"/>
              </a:spcBef>
              <a:spcAft>
                <a:spcPts val="0"/>
              </a:spcAft>
              <a:buClr>
                <a:srgbClr val="A7A4BC"/>
              </a:buClr>
              <a:buSzPts val="1800"/>
              <a:buNone/>
              <a:defRPr sz="2400">
                <a:solidFill>
                  <a:srgbClr val="A7A4BC"/>
                </a:solidFill>
              </a:defRPr>
            </a:lvl7pPr>
            <a:lvl8pPr lvl="7" rtl="0">
              <a:spcBef>
                <a:spcPts val="0"/>
              </a:spcBef>
              <a:spcAft>
                <a:spcPts val="0"/>
              </a:spcAft>
              <a:buClr>
                <a:srgbClr val="A7A4BC"/>
              </a:buClr>
              <a:buSzPts val="1800"/>
              <a:buNone/>
              <a:defRPr sz="2400">
                <a:solidFill>
                  <a:srgbClr val="A7A4BC"/>
                </a:solidFill>
              </a:defRPr>
            </a:lvl8pPr>
            <a:lvl9pPr lvl="8" rtl="0">
              <a:spcBef>
                <a:spcPts val="0"/>
              </a:spcBef>
              <a:spcAft>
                <a:spcPts val="0"/>
              </a:spcAft>
              <a:buClr>
                <a:srgbClr val="A7A4BC"/>
              </a:buClr>
              <a:buSzPts val="1800"/>
              <a:buNone/>
              <a:defRPr sz="2400">
                <a:solidFill>
                  <a:srgbClr val="A7A4BC"/>
                </a:solidFill>
              </a:defRPr>
            </a:lvl9pPr>
          </a:lstStyle>
          <a:p>
            <a:endParaRPr/>
          </a:p>
        </p:txBody>
      </p:sp>
    </p:spTree>
    <p:extLst>
      <p:ext uri="{BB962C8B-B14F-4D97-AF65-F5344CB8AC3E}">
        <p14:creationId xmlns:p14="http://schemas.microsoft.com/office/powerpoint/2010/main" val="2771730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Blank no illustration">
  <p:cSld name="Blank no illustration">
    <p:spTree>
      <p:nvGrpSpPr>
        <p:cNvPr id="1" name="Shape 59"/>
        <p:cNvGrpSpPr/>
        <p:nvPr/>
      </p:nvGrpSpPr>
      <p:grpSpPr>
        <a:xfrm>
          <a:off x="0" y="0"/>
          <a:ext cx="0" cy="0"/>
          <a:chOff x="0" y="0"/>
          <a:chExt cx="0" cy="0"/>
        </a:xfrm>
      </p:grpSpPr>
      <p:sp>
        <p:nvSpPr>
          <p:cNvPr id="60" name="Google Shape;60;p13"/>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854539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445109-CDD1-4E72-B2B1-20B06078FC9F}"/>
              </a:ext>
            </a:extLst>
          </p:cNvPr>
          <p:cNvSpPr>
            <a:spLocks noGrp="1"/>
          </p:cNvSpPr>
          <p:nvPr>
            <p:ph type="title"/>
          </p:nvPr>
        </p:nvSpPr>
        <p:spPr/>
        <p:txBody>
          <a:bodyPr/>
          <a:lstStyle/>
          <a:p>
            <a:r>
              <a:rPr lang="en-US"/>
              <a:t>Click to edit Master title style</a:t>
            </a:r>
            <a:endParaRPr lang="id-ID"/>
          </a:p>
        </p:txBody>
      </p:sp>
      <p:sp>
        <p:nvSpPr>
          <p:cNvPr id="3" name="Content Placeholder 2">
            <a:extLst>
              <a:ext uri="{FF2B5EF4-FFF2-40B4-BE49-F238E27FC236}">
                <a16:creationId xmlns:a16="http://schemas.microsoft.com/office/drawing/2014/main" id="{33E3962E-311C-463B-9889-5A58C1D2136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B13DC6A3-8850-45B8-91AE-C78998066523}"/>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7F4D4708-719B-48D4-9F19-5E1E3C86FB8E}"/>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69ADA254-3DC5-41F6-9061-FB13C0ECBBFA}"/>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37160414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4822A3-669B-4A12-94A0-E4B062CD840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id-ID"/>
          </a:p>
        </p:txBody>
      </p:sp>
      <p:sp>
        <p:nvSpPr>
          <p:cNvPr id="3" name="Text Placeholder 2">
            <a:extLst>
              <a:ext uri="{FF2B5EF4-FFF2-40B4-BE49-F238E27FC236}">
                <a16:creationId xmlns:a16="http://schemas.microsoft.com/office/drawing/2014/main" id="{02176000-AF8D-46D6-923A-B747101D5CB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16FD1BF-877A-4E0C-A289-9225A4D65EDB}"/>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B75698AA-F51B-4A49-8F70-F278E2A32928}"/>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F7CEFCC9-6E44-4BF5-A738-5AB2D64AE1D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5479526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8847C-D7B6-4D68-9B24-E2EB4009B5A8}"/>
              </a:ext>
            </a:extLst>
          </p:cNvPr>
          <p:cNvSpPr>
            <a:spLocks noGrp="1"/>
          </p:cNvSpPr>
          <p:nvPr>
            <p:ph type="title"/>
          </p:nvPr>
        </p:nvSpPr>
        <p:spPr/>
        <p:txBody>
          <a:bodyPr/>
          <a:lstStyle/>
          <a:p>
            <a:r>
              <a:rPr lang="en-US"/>
              <a:t>Click to edit Master title style</a:t>
            </a:r>
            <a:endParaRPr lang="id-ID"/>
          </a:p>
        </p:txBody>
      </p:sp>
      <p:sp>
        <p:nvSpPr>
          <p:cNvPr id="3" name="Content Placeholder 2">
            <a:extLst>
              <a:ext uri="{FF2B5EF4-FFF2-40B4-BE49-F238E27FC236}">
                <a16:creationId xmlns:a16="http://schemas.microsoft.com/office/drawing/2014/main" id="{8E50D526-5E5D-4BDC-9E3D-89C01E1BD64F}"/>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a:extLst>
              <a:ext uri="{FF2B5EF4-FFF2-40B4-BE49-F238E27FC236}">
                <a16:creationId xmlns:a16="http://schemas.microsoft.com/office/drawing/2014/main" id="{54D193CB-20F3-4DE4-B6B0-DCE3025F407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Date Placeholder 4">
            <a:extLst>
              <a:ext uri="{FF2B5EF4-FFF2-40B4-BE49-F238E27FC236}">
                <a16:creationId xmlns:a16="http://schemas.microsoft.com/office/drawing/2014/main" id="{DA66B574-C4AA-44F1-A572-DD55CC82430F}"/>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6" name="Footer Placeholder 5">
            <a:extLst>
              <a:ext uri="{FF2B5EF4-FFF2-40B4-BE49-F238E27FC236}">
                <a16:creationId xmlns:a16="http://schemas.microsoft.com/office/drawing/2014/main" id="{52365138-E5DA-41CE-86C0-B6E34F155422}"/>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87BF86D6-CD12-417C-ADB4-558C236E426C}"/>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4515603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94F2FA-5F6A-439D-9425-2910FD80F450}"/>
              </a:ext>
            </a:extLst>
          </p:cNvPr>
          <p:cNvSpPr>
            <a:spLocks noGrp="1"/>
          </p:cNvSpPr>
          <p:nvPr>
            <p:ph type="title"/>
          </p:nvPr>
        </p:nvSpPr>
        <p:spPr>
          <a:xfrm>
            <a:off x="839788" y="365125"/>
            <a:ext cx="10515600" cy="1325563"/>
          </a:xfrm>
        </p:spPr>
        <p:txBody>
          <a:bodyPr/>
          <a:lstStyle/>
          <a:p>
            <a:r>
              <a:rPr lang="en-US"/>
              <a:t>Click to edit Master title style</a:t>
            </a:r>
            <a:endParaRPr lang="id-ID"/>
          </a:p>
        </p:txBody>
      </p:sp>
      <p:sp>
        <p:nvSpPr>
          <p:cNvPr id="3" name="Text Placeholder 2">
            <a:extLst>
              <a:ext uri="{FF2B5EF4-FFF2-40B4-BE49-F238E27FC236}">
                <a16:creationId xmlns:a16="http://schemas.microsoft.com/office/drawing/2014/main" id="{6BD3F187-4705-4DC4-A7D2-CEC6FAE4769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34A7F2B-954E-46C2-ADA0-A72E01074D5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Text Placeholder 4">
            <a:extLst>
              <a:ext uri="{FF2B5EF4-FFF2-40B4-BE49-F238E27FC236}">
                <a16:creationId xmlns:a16="http://schemas.microsoft.com/office/drawing/2014/main" id="{FC7803BF-6451-47BC-A482-D5F011BAB73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84720CE-D95E-48D8-92EF-610557C1F09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7" name="Date Placeholder 6">
            <a:extLst>
              <a:ext uri="{FF2B5EF4-FFF2-40B4-BE49-F238E27FC236}">
                <a16:creationId xmlns:a16="http://schemas.microsoft.com/office/drawing/2014/main" id="{1D4CAC12-D006-442D-A49F-8DA6ABDD092B}"/>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8" name="Footer Placeholder 7">
            <a:extLst>
              <a:ext uri="{FF2B5EF4-FFF2-40B4-BE49-F238E27FC236}">
                <a16:creationId xmlns:a16="http://schemas.microsoft.com/office/drawing/2014/main" id="{ADB175AC-7624-423A-8E37-403354B0748F}"/>
              </a:ext>
            </a:extLst>
          </p:cNvPr>
          <p:cNvSpPr>
            <a:spLocks noGrp="1"/>
          </p:cNvSpPr>
          <p:nvPr>
            <p:ph type="ftr" sz="quarter" idx="11"/>
          </p:nvPr>
        </p:nvSpPr>
        <p:spPr/>
        <p:txBody>
          <a:bodyPr/>
          <a:lstStyle/>
          <a:p>
            <a:endParaRPr lang="id-ID"/>
          </a:p>
        </p:txBody>
      </p:sp>
      <p:sp>
        <p:nvSpPr>
          <p:cNvPr id="9" name="Slide Number Placeholder 8">
            <a:extLst>
              <a:ext uri="{FF2B5EF4-FFF2-40B4-BE49-F238E27FC236}">
                <a16:creationId xmlns:a16="http://schemas.microsoft.com/office/drawing/2014/main" id="{313AC1CE-A202-42F6-95C8-59A2F10AFF5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3587246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948013-4DB7-4B2D-B504-CDAD15A21828}"/>
              </a:ext>
            </a:extLst>
          </p:cNvPr>
          <p:cNvSpPr>
            <a:spLocks noGrp="1"/>
          </p:cNvSpPr>
          <p:nvPr>
            <p:ph type="title"/>
          </p:nvPr>
        </p:nvSpPr>
        <p:spPr/>
        <p:txBody>
          <a:bodyPr/>
          <a:lstStyle/>
          <a:p>
            <a:r>
              <a:rPr lang="en-US"/>
              <a:t>Click to edit Master title style</a:t>
            </a:r>
            <a:endParaRPr lang="id-ID"/>
          </a:p>
        </p:txBody>
      </p:sp>
      <p:sp>
        <p:nvSpPr>
          <p:cNvPr id="3" name="Date Placeholder 2">
            <a:extLst>
              <a:ext uri="{FF2B5EF4-FFF2-40B4-BE49-F238E27FC236}">
                <a16:creationId xmlns:a16="http://schemas.microsoft.com/office/drawing/2014/main" id="{B69F2791-0D49-4B2B-A57D-09B3A98CAA08}"/>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4" name="Footer Placeholder 3">
            <a:extLst>
              <a:ext uri="{FF2B5EF4-FFF2-40B4-BE49-F238E27FC236}">
                <a16:creationId xmlns:a16="http://schemas.microsoft.com/office/drawing/2014/main" id="{3D06F123-18E6-404A-8881-432E3C2F718E}"/>
              </a:ext>
            </a:extLst>
          </p:cNvPr>
          <p:cNvSpPr>
            <a:spLocks noGrp="1"/>
          </p:cNvSpPr>
          <p:nvPr>
            <p:ph type="ftr" sz="quarter" idx="11"/>
          </p:nvPr>
        </p:nvSpPr>
        <p:spPr/>
        <p:txBody>
          <a:bodyPr/>
          <a:lstStyle/>
          <a:p>
            <a:endParaRPr lang="id-ID"/>
          </a:p>
        </p:txBody>
      </p:sp>
      <p:sp>
        <p:nvSpPr>
          <p:cNvPr id="5" name="Slide Number Placeholder 4">
            <a:extLst>
              <a:ext uri="{FF2B5EF4-FFF2-40B4-BE49-F238E27FC236}">
                <a16:creationId xmlns:a16="http://schemas.microsoft.com/office/drawing/2014/main" id="{AC7DE4B5-23EC-442B-BB7A-DA135B40F71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42143943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EEF690-0F23-4418-A2D1-1BFF593F03EC}"/>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3" name="Footer Placeholder 2">
            <a:extLst>
              <a:ext uri="{FF2B5EF4-FFF2-40B4-BE49-F238E27FC236}">
                <a16:creationId xmlns:a16="http://schemas.microsoft.com/office/drawing/2014/main" id="{C1A7B8DF-A93D-49DA-BBA5-103BB8D67A06}"/>
              </a:ext>
            </a:extLst>
          </p:cNvPr>
          <p:cNvSpPr>
            <a:spLocks noGrp="1"/>
          </p:cNvSpPr>
          <p:nvPr>
            <p:ph type="ftr" sz="quarter" idx="11"/>
          </p:nvPr>
        </p:nvSpPr>
        <p:spPr/>
        <p:txBody>
          <a:bodyPr/>
          <a:lstStyle/>
          <a:p>
            <a:endParaRPr lang="id-ID"/>
          </a:p>
        </p:txBody>
      </p:sp>
      <p:sp>
        <p:nvSpPr>
          <p:cNvPr id="4" name="Slide Number Placeholder 3">
            <a:extLst>
              <a:ext uri="{FF2B5EF4-FFF2-40B4-BE49-F238E27FC236}">
                <a16:creationId xmlns:a16="http://schemas.microsoft.com/office/drawing/2014/main" id="{D773891A-42E3-4D6B-A1AF-26F95A30259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9059996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35CC0-CD3D-4F20-9A8D-3E36F140CBC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Content Placeholder 2">
            <a:extLst>
              <a:ext uri="{FF2B5EF4-FFF2-40B4-BE49-F238E27FC236}">
                <a16:creationId xmlns:a16="http://schemas.microsoft.com/office/drawing/2014/main" id="{B4BCA1D7-86CA-4BD8-9C2E-2BCDDF890EA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Text Placeholder 3">
            <a:extLst>
              <a:ext uri="{FF2B5EF4-FFF2-40B4-BE49-F238E27FC236}">
                <a16:creationId xmlns:a16="http://schemas.microsoft.com/office/drawing/2014/main" id="{E7F5EC85-1BE6-464F-9249-F1DB9B5694E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7FAD22C-F801-45EC-895D-7E89BF9390FF}"/>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6" name="Footer Placeholder 5">
            <a:extLst>
              <a:ext uri="{FF2B5EF4-FFF2-40B4-BE49-F238E27FC236}">
                <a16:creationId xmlns:a16="http://schemas.microsoft.com/office/drawing/2014/main" id="{27D35651-918C-4A21-8567-F4D5EE38489E}"/>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358EB82D-6AAF-4A5B-B25F-8ADAC223633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6514978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9EF3CA-8A48-4727-8BB0-576596FC1CA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Picture Placeholder 2">
            <a:extLst>
              <a:ext uri="{FF2B5EF4-FFF2-40B4-BE49-F238E27FC236}">
                <a16:creationId xmlns:a16="http://schemas.microsoft.com/office/drawing/2014/main" id="{78C20A46-8095-4C5B-B41A-599066060CC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a:extLst>
              <a:ext uri="{FF2B5EF4-FFF2-40B4-BE49-F238E27FC236}">
                <a16:creationId xmlns:a16="http://schemas.microsoft.com/office/drawing/2014/main" id="{6D05202D-FB27-4F06-AE64-98D456B643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D033069-5919-4735-8DFD-B10046230DCA}"/>
              </a:ext>
            </a:extLst>
          </p:cNvPr>
          <p:cNvSpPr>
            <a:spLocks noGrp="1"/>
          </p:cNvSpPr>
          <p:nvPr>
            <p:ph type="dt" sz="half" idx="10"/>
          </p:nvPr>
        </p:nvSpPr>
        <p:spPr/>
        <p:txBody>
          <a:bodyPr/>
          <a:lstStyle/>
          <a:p>
            <a:fld id="{DDA02872-2BF6-4280-9C7A-950AE1BA745E}" type="datetimeFigureOut">
              <a:rPr lang="id-ID" smtClean="0"/>
              <a:t>30/08/2020</a:t>
            </a:fld>
            <a:endParaRPr lang="id-ID"/>
          </a:p>
        </p:txBody>
      </p:sp>
      <p:sp>
        <p:nvSpPr>
          <p:cNvPr id="6" name="Footer Placeholder 5">
            <a:extLst>
              <a:ext uri="{FF2B5EF4-FFF2-40B4-BE49-F238E27FC236}">
                <a16:creationId xmlns:a16="http://schemas.microsoft.com/office/drawing/2014/main" id="{2E58AD4E-6260-4FC9-8D4A-4752EC7DC7B2}"/>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62C2CA53-EC89-445F-83D9-1712055326E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4025131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A1CD184-22A8-493E-ADE5-B77F5CEC489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id-ID"/>
          </a:p>
        </p:txBody>
      </p:sp>
      <p:sp>
        <p:nvSpPr>
          <p:cNvPr id="3" name="Text Placeholder 2">
            <a:extLst>
              <a:ext uri="{FF2B5EF4-FFF2-40B4-BE49-F238E27FC236}">
                <a16:creationId xmlns:a16="http://schemas.microsoft.com/office/drawing/2014/main" id="{DB873A96-D589-41AA-A552-6039E978AE6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A4B984D2-961B-4407-B9B3-13F414764FE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DA02872-2BF6-4280-9C7A-950AE1BA745E}" type="datetimeFigureOut">
              <a:rPr lang="id-ID" smtClean="0"/>
              <a:t>30/08/2020</a:t>
            </a:fld>
            <a:endParaRPr lang="id-ID"/>
          </a:p>
        </p:txBody>
      </p:sp>
      <p:sp>
        <p:nvSpPr>
          <p:cNvPr id="5" name="Footer Placeholder 4">
            <a:extLst>
              <a:ext uri="{FF2B5EF4-FFF2-40B4-BE49-F238E27FC236}">
                <a16:creationId xmlns:a16="http://schemas.microsoft.com/office/drawing/2014/main" id="{678AF690-4920-4808-85D0-54667058E51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a:extLst>
              <a:ext uri="{FF2B5EF4-FFF2-40B4-BE49-F238E27FC236}">
                <a16:creationId xmlns:a16="http://schemas.microsoft.com/office/drawing/2014/main" id="{67A61D76-3797-48A3-B46D-264616007D5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0A3DECF-E1C6-47E3-AFF8-72CE983D7655}" type="slidenum">
              <a:rPr lang="id-ID" smtClean="0"/>
              <a:t>‹#›</a:t>
            </a:fld>
            <a:endParaRPr lang="id-ID"/>
          </a:p>
        </p:txBody>
      </p:sp>
    </p:spTree>
    <p:extLst>
      <p:ext uri="{BB962C8B-B14F-4D97-AF65-F5344CB8AC3E}">
        <p14:creationId xmlns:p14="http://schemas.microsoft.com/office/powerpoint/2010/main" val="32841717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xml"/><Relationship Id="rId1" Type="http://schemas.openxmlformats.org/officeDocument/2006/relationships/slideLayout" Target="../slideLayouts/slideLayout16.xml"/><Relationship Id="rId4" Type="http://schemas.openxmlformats.org/officeDocument/2006/relationships/image" Target="../media/image29.jpg"/></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16.xml"/><Relationship Id="rId6" Type="http://schemas.openxmlformats.org/officeDocument/2006/relationships/image" Target="../media/image32.jpeg"/><Relationship Id="rId5" Type="http://schemas.openxmlformats.org/officeDocument/2006/relationships/image" Target="../media/image31.jpg"/><Relationship Id="rId4" Type="http://schemas.openxmlformats.org/officeDocument/2006/relationships/image" Target="../media/image30.jpeg"/></Relationships>
</file>

<file path=ppt/slides/_rels/slide1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package" Target="../embeddings/Microsoft_Visio_Drawing.vsdx"/><Relationship Id="rId4" Type="http://schemas.openxmlformats.org/officeDocument/2006/relationships/image" Target="../media/image18.png"/></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4.xml"/><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9.png"/><Relationship Id="rId1" Type="http://schemas.openxmlformats.org/officeDocument/2006/relationships/slideLayout" Target="../slideLayouts/slideLayout15.xml"/><Relationship Id="rId5" Type="http://schemas.openxmlformats.org/officeDocument/2006/relationships/image" Target="../media/image24.png"/><Relationship Id="rId4" Type="http://schemas.openxmlformats.org/officeDocument/2006/relationships/image" Target="../media/image23.png"/></Relationships>
</file>

<file path=ppt/slides/_rels/slide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5" Type="http://schemas.openxmlformats.org/officeDocument/2006/relationships/image" Target="../media/image28.png"/><Relationship Id="rId4"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25000" r="-1000"/>
          </a:stretch>
        </a:blipFill>
        <a:effectLst/>
      </p:bgPr>
    </p:bg>
    <p:spTree>
      <p:nvGrpSpPr>
        <p:cNvPr id="1" name="Shape 141"/>
        <p:cNvGrpSpPr/>
        <p:nvPr/>
      </p:nvGrpSpPr>
      <p:grpSpPr>
        <a:xfrm>
          <a:off x="0" y="0"/>
          <a:ext cx="0" cy="0"/>
          <a:chOff x="0" y="0"/>
          <a:chExt cx="0" cy="0"/>
        </a:xfrm>
      </p:grpSpPr>
      <p:sp>
        <p:nvSpPr>
          <p:cNvPr id="143" name="Google Shape;143;p23"/>
          <p:cNvSpPr txBox="1">
            <a:spLocks noGrp="1"/>
          </p:cNvSpPr>
          <p:nvPr>
            <p:ph type="body" idx="1"/>
          </p:nvPr>
        </p:nvSpPr>
        <p:spPr>
          <a:xfrm>
            <a:off x="297873" y="5567940"/>
            <a:ext cx="2185554" cy="1027595"/>
          </a:xfrm>
          <a:prstGeom prst="rect">
            <a:avLst/>
          </a:prstGeom>
        </p:spPr>
        <p:txBody>
          <a:bodyPr spcFirstLastPara="1" vert="horz" wrap="square" lIns="0" tIns="0" rIns="0" bIns="0" rtlCol="0" anchor="t" anchorCtr="0">
            <a:noAutofit/>
          </a:bodyPr>
          <a:lstStyle/>
          <a:p>
            <a:pPr marL="0" indent="0">
              <a:buNone/>
            </a:pPr>
            <a:r>
              <a:rPr lang="id-ID" sz="1600" dirty="0">
                <a:solidFill>
                  <a:srgbClr val="2899E5"/>
                </a:solidFill>
                <a:latin typeface="Fira Code Medium" panose="020B0809050000020004" pitchFamily="49" charset="0"/>
                <a:ea typeface="Fira Code Medium" panose="020B0809050000020004" pitchFamily="49" charset="0"/>
              </a:rPr>
              <a:t>Disusun Oleh:</a:t>
            </a:r>
          </a:p>
          <a:p>
            <a:pPr marL="0" indent="0">
              <a:buNone/>
            </a:pPr>
            <a:r>
              <a:rPr lang="id-ID" sz="1600" dirty="0">
                <a:solidFill>
                  <a:srgbClr val="2899E5"/>
                </a:solidFill>
                <a:latin typeface="Fira Code Medium" panose="020B0809050000020004" pitchFamily="49" charset="0"/>
                <a:ea typeface="Fira Code Medium" panose="020B0809050000020004" pitchFamily="49" charset="0"/>
              </a:rPr>
              <a:t>WAHYU PRASOJO</a:t>
            </a:r>
          </a:p>
          <a:p>
            <a:pPr marL="0" indent="0">
              <a:buNone/>
            </a:pPr>
            <a:r>
              <a:rPr lang="id-ID" sz="1600" dirty="0">
                <a:solidFill>
                  <a:srgbClr val="2899E5"/>
                </a:solidFill>
                <a:latin typeface="Fira Code Medium" panose="020B0809050000020004" pitchFamily="49" charset="0"/>
                <a:ea typeface="Fira Code Medium" panose="020B0809050000020004" pitchFamily="49" charset="0"/>
              </a:rPr>
              <a:t>4112316025</a:t>
            </a:r>
            <a:endParaRPr lang="en-US" sz="1600" dirty="0">
              <a:solidFill>
                <a:srgbClr val="2899E5"/>
              </a:solidFill>
              <a:latin typeface="Fira Code Medium" panose="020B0809050000020004" pitchFamily="49" charset="0"/>
              <a:ea typeface="Fira Code Medium" panose="020B0809050000020004" pitchFamily="49" charset="0"/>
            </a:endParaRPr>
          </a:p>
        </p:txBody>
      </p:sp>
      <p:sp>
        <p:nvSpPr>
          <p:cNvPr id="3" name="Title 2">
            <a:extLst>
              <a:ext uri="{FF2B5EF4-FFF2-40B4-BE49-F238E27FC236}">
                <a16:creationId xmlns:a16="http://schemas.microsoft.com/office/drawing/2014/main" id="{237C1A70-D17F-48F9-9CBB-E3C5C9D8AC9D}"/>
              </a:ext>
            </a:extLst>
          </p:cNvPr>
          <p:cNvSpPr>
            <a:spLocks noGrp="1"/>
          </p:cNvSpPr>
          <p:nvPr>
            <p:ph type="title"/>
          </p:nvPr>
        </p:nvSpPr>
        <p:spPr>
          <a:xfrm>
            <a:off x="297873" y="970570"/>
            <a:ext cx="6934200" cy="1511754"/>
          </a:xfrm>
        </p:spPr>
        <p:txBody>
          <a:bodyPr/>
          <a:lstStyle/>
          <a:p>
            <a:r>
              <a:rPr lang="id-ID" sz="3600" b="1" dirty="0">
                <a:solidFill>
                  <a:srgbClr val="A7D86D"/>
                </a:solidFill>
                <a:latin typeface="Poppins" panose="00000500000000000000" pitchFamily="2" charset="0"/>
                <a:cs typeface="Poppins" panose="00000500000000000000" pitchFamily="2" charset="0"/>
              </a:rPr>
              <a:t>Pengembangan Sistem Informasi Siaga Bencana di Kota Semarang Menggunakan Bot Telegra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400000" t="-70000"/>
          </a:stretch>
        </a:blipFill>
        <a:effectLst/>
      </p:bgPr>
    </p:bg>
    <p:spTree>
      <p:nvGrpSpPr>
        <p:cNvPr id="1" name="Shape 292"/>
        <p:cNvGrpSpPr/>
        <p:nvPr/>
      </p:nvGrpSpPr>
      <p:grpSpPr>
        <a:xfrm>
          <a:off x="0" y="0"/>
          <a:ext cx="0" cy="0"/>
          <a:chOff x="0" y="0"/>
          <a:chExt cx="0" cy="0"/>
        </a:xfrm>
      </p:grpSpPr>
      <p:sp>
        <p:nvSpPr>
          <p:cNvPr id="293" name="Google Shape;293;p35"/>
          <p:cNvSpPr/>
          <p:nvPr/>
        </p:nvSpPr>
        <p:spPr>
          <a:xfrm>
            <a:off x="4767033" y="877364"/>
            <a:ext cx="6811680" cy="5302971"/>
          </a:xfrm>
          <a:custGeom>
            <a:avLst/>
            <a:gdLst/>
            <a:ahLst/>
            <a:cxnLst/>
            <a:rect l="l" t="t" r="r" b="b"/>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94" name="Google Shape;294;p35"/>
          <p:cNvSpPr/>
          <p:nvPr/>
        </p:nvSpPr>
        <p:spPr>
          <a:xfrm>
            <a:off x="5052087" y="1158983"/>
            <a:ext cx="6241600" cy="3985600"/>
          </a:xfrm>
          <a:prstGeom prst="rect">
            <a:avLst/>
          </a:prstGeom>
          <a:noFill/>
          <a:ln>
            <a:noFill/>
          </a:ln>
        </p:spPr>
        <p:txBody>
          <a:bodyPr spcFirstLastPara="1" wrap="square" lIns="121900" tIns="121900" rIns="121900" bIns="121900" anchor="ctr" anchorCtr="0">
            <a:noAutofit/>
          </a:bodyPr>
          <a:lstStyle/>
          <a:p>
            <a:pPr algn="ctr"/>
            <a:endParaRPr sz="1333" dirty="0">
              <a:solidFill>
                <a:srgbClr val="A7A4BC"/>
              </a:solidFill>
              <a:latin typeface="Muli"/>
              <a:ea typeface="Muli"/>
              <a:cs typeface="Muli"/>
              <a:sym typeface="Muli"/>
            </a:endParaRPr>
          </a:p>
        </p:txBody>
      </p:sp>
      <p:pic>
        <p:nvPicPr>
          <p:cNvPr id="3" name="Picture 2" descr="A screenshot of a cell phone&#10;&#10;Description automatically generated">
            <a:extLst>
              <a:ext uri="{FF2B5EF4-FFF2-40B4-BE49-F238E27FC236}">
                <a16:creationId xmlns:a16="http://schemas.microsoft.com/office/drawing/2014/main" id="{A83E08B1-8913-49D3-898A-92BD06C5FDC2}"/>
              </a:ext>
            </a:extLst>
          </p:cNvPr>
          <p:cNvPicPr>
            <a:picLocks noChangeAspect="1"/>
          </p:cNvPicPr>
          <p:nvPr/>
        </p:nvPicPr>
        <p:blipFill rotWithShape="1">
          <a:blip r:embed="rId4">
            <a:extLst>
              <a:ext uri="{28A0092B-C50C-407E-A947-70E740481C1C}">
                <a14:useLocalDpi xmlns:a14="http://schemas.microsoft.com/office/drawing/2010/main" val="0"/>
              </a:ext>
            </a:extLst>
          </a:blip>
          <a:srcRect l="5955" r="5955"/>
          <a:stretch/>
        </p:blipFill>
        <p:spPr>
          <a:xfrm>
            <a:off x="5013960" y="1158983"/>
            <a:ext cx="6293485" cy="3985600"/>
          </a:xfrm>
          <a:prstGeom prst="rect">
            <a:avLst/>
          </a:prstGeom>
        </p:spPr>
      </p:pic>
      <p:sp>
        <p:nvSpPr>
          <p:cNvPr id="9" name="TextBox 8">
            <a:extLst>
              <a:ext uri="{FF2B5EF4-FFF2-40B4-BE49-F238E27FC236}">
                <a16:creationId xmlns:a16="http://schemas.microsoft.com/office/drawing/2014/main" id="{4ACDDDF8-2E78-47B8-97B0-AB7FE01644E3}"/>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10" name="Rectangle 9">
            <a:extLst>
              <a:ext uri="{FF2B5EF4-FFF2-40B4-BE49-F238E27FC236}">
                <a16:creationId xmlns:a16="http://schemas.microsoft.com/office/drawing/2014/main" id="{8936276B-AF56-496F-9A87-7325A5AC951C}"/>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11" name="TextBox 10">
            <a:extLst>
              <a:ext uri="{FF2B5EF4-FFF2-40B4-BE49-F238E27FC236}">
                <a16:creationId xmlns:a16="http://schemas.microsoft.com/office/drawing/2014/main" id="{A30B4C2E-4600-491B-9402-BCBEA54CECB4}"/>
              </a:ext>
            </a:extLst>
          </p:cNvPr>
          <p:cNvSpPr txBox="1"/>
          <p:nvPr/>
        </p:nvSpPr>
        <p:spPr>
          <a:xfrm>
            <a:off x="3661424" y="2013009"/>
            <a:ext cx="914400" cy="2277547"/>
          </a:xfrm>
          <a:prstGeom prst="rect">
            <a:avLst/>
          </a:prstGeom>
          <a:noFill/>
        </p:spPr>
        <p:txBody>
          <a:bodyPr wrap="square" rtlCol="0">
            <a:spAutoFit/>
          </a:bodyPr>
          <a:lstStyle/>
          <a:p>
            <a:r>
              <a:rPr lang="id-ID" sz="14200" dirty="0">
                <a:solidFill>
                  <a:schemeClr val="bg1"/>
                </a:solidFill>
                <a:latin typeface="Courier New" panose="02070309020205020404" pitchFamily="49" charset="0"/>
                <a:cs typeface="Courier New" panose="02070309020205020404" pitchFamily="49" charset="0"/>
              </a:rPr>
              <a:t>{</a:t>
            </a:r>
          </a:p>
        </p:txBody>
      </p:sp>
      <p:sp>
        <p:nvSpPr>
          <p:cNvPr id="12" name="TextBox 11">
            <a:extLst>
              <a:ext uri="{FF2B5EF4-FFF2-40B4-BE49-F238E27FC236}">
                <a16:creationId xmlns:a16="http://schemas.microsoft.com/office/drawing/2014/main" id="{CEEF5B6F-B605-4BB8-AE3C-AD277BEBB133}"/>
              </a:ext>
            </a:extLst>
          </p:cNvPr>
          <p:cNvSpPr txBox="1"/>
          <p:nvPr/>
        </p:nvSpPr>
        <p:spPr>
          <a:xfrm>
            <a:off x="1760121" y="2690117"/>
            <a:ext cx="2086917" cy="923330"/>
          </a:xfrm>
          <a:prstGeom prst="rect">
            <a:avLst/>
          </a:prstGeom>
          <a:noFill/>
        </p:spPr>
        <p:txBody>
          <a:bodyPr wrap="square" rtlCol="0">
            <a:spAutoFit/>
          </a:bodyPr>
          <a:lstStyle/>
          <a:p>
            <a:pPr algn="r"/>
            <a:r>
              <a:rPr lang="id-ID" dirty="0">
                <a:highlight>
                  <a:srgbClr val="2899E5"/>
                </a:highlight>
                <a:latin typeface="Lora Medium Italic" pitchFamily="2" charset="0"/>
              </a:rPr>
              <a:t>Tampilan </a:t>
            </a:r>
            <a:r>
              <a:rPr lang="id-ID" dirty="0" err="1">
                <a:highlight>
                  <a:srgbClr val="2899E5"/>
                </a:highlight>
                <a:latin typeface="Lora Medium Italic" pitchFamily="2" charset="0"/>
              </a:rPr>
              <a:t>Website</a:t>
            </a:r>
            <a:r>
              <a:rPr lang="id-ID" dirty="0">
                <a:highlight>
                  <a:srgbClr val="2899E5"/>
                </a:highlight>
                <a:latin typeface="Lora Medium Italic" pitchFamily="2" charset="0"/>
              </a:rPr>
              <a:t> resmi BPBD Kota Semarang</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900000" t="-500000"/>
          </a:stretch>
        </a:blipFill>
        <a:effectLst/>
      </p:bgPr>
    </p:bg>
    <p:spTree>
      <p:nvGrpSpPr>
        <p:cNvPr id="1" name="Shape 292"/>
        <p:cNvGrpSpPr/>
        <p:nvPr/>
      </p:nvGrpSpPr>
      <p:grpSpPr>
        <a:xfrm>
          <a:off x="0" y="0"/>
          <a:ext cx="0" cy="0"/>
          <a:chOff x="0" y="0"/>
          <a:chExt cx="0" cy="0"/>
        </a:xfrm>
      </p:grpSpPr>
      <p:pic>
        <p:nvPicPr>
          <p:cNvPr id="18" name="Picture 17" descr="A picture containing holding, person, table, phone&#10;&#10;Description automatically generated">
            <a:extLst>
              <a:ext uri="{FF2B5EF4-FFF2-40B4-BE49-F238E27FC236}">
                <a16:creationId xmlns:a16="http://schemas.microsoft.com/office/drawing/2014/main" id="{A8F4A60A-A7EC-452D-A034-294C101E0F39}"/>
              </a:ext>
            </a:extLst>
          </p:cNvPr>
          <p:cNvPicPr>
            <a:picLocks noChangeAspect="1"/>
          </p:cNvPicPr>
          <p:nvPr/>
        </p:nvPicPr>
        <p:blipFill rotWithShape="1">
          <a:blip r:embed="rId4">
            <a:extLst>
              <a:ext uri="{28A0092B-C50C-407E-A947-70E740481C1C}">
                <a14:useLocalDpi xmlns:a14="http://schemas.microsoft.com/office/drawing/2010/main" val="0"/>
              </a:ext>
            </a:extLst>
          </a:blip>
          <a:srcRect l="20050" r="20050"/>
          <a:stretch/>
        </p:blipFill>
        <p:spPr>
          <a:xfrm>
            <a:off x="1681014" y="1494851"/>
            <a:ext cx="4322618" cy="4322618"/>
          </a:xfrm>
          <a:prstGeom prst="teardrop">
            <a:avLst/>
          </a:prstGeom>
        </p:spPr>
      </p:pic>
      <p:sp>
        <p:nvSpPr>
          <p:cNvPr id="2" name="Isosceles Triangle 1">
            <a:extLst>
              <a:ext uri="{FF2B5EF4-FFF2-40B4-BE49-F238E27FC236}">
                <a16:creationId xmlns:a16="http://schemas.microsoft.com/office/drawing/2014/main" id="{BD14B012-CA6F-4C15-BD9C-1D4ED17B7FD9}"/>
              </a:ext>
            </a:extLst>
          </p:cNvPr>
          <p:cNvSpPr/>
          <p:nvPr/>
        </p:nvSpPr>
        <p:spPr>
          <a:xfrm>
            <a:off x="5874774" y="1246437"/>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6" name="Isosceles Triangle 15">
            <a:extLst>
              <a:ext uri="{FF2B5EF4-FFF2-40B4-BE49-F238E27FC236}">
                <a16:creationId xmlns:a16="http://schemas.microsoft.com/office/drawing/2014/main" id="{71595E39-D9E0-45C9-AB92-E55AA0EE6A12}"/>
              </a:ext>
            </a:extLst>
          </p:cNvPr>
          <p:cNvSpPr/>
          <p:nvPr/>
        </p:nvSpPr>
        <p:spPr>
          <a:xfrm>
            <a:off x="5874774" y="2499405"/>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7" name="Isosceles Triangle 16">
            <a:extLst>
              <a:ext uri="{FF2B5EF4-FFF2-40B4-BE49-F238E27FC236}">
                <a16:creationId xmlns:a16="http://schemas.microsoft.com/office/drawing/2014/main" id="{67F53D81-6A48-49E3-9D36-35ACBF568574}"/>
              </a:ext>
            </a:extLst>
          </p:cNvPr>
          <p:cNvSpPr/>
          <p:nvPr/>
        </p:nvSpPr>
        <p:spPr>
          <a:xfrm>
            <a:off x="5874774" y="3752373"/>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3" name="Google Shape;65;p14">
            <a:extLst>
              <a:ext uri="{FF2B5EF4-FFF2-40B4-BE49-F238E27FC236}">
                <a16:creationId xmlns:a16="http://schemas.microsoft.com/office/drawing/2014/main" id="{D9FBA086-44CF-474C-9A87-E4980E2F028C}"/>
              </a:ext>
            </a:extLst>
          </p:cNvPr>
          <p:cNvSpPr txBox="1">
            <a:spLocks/>
          </p:cNvSpPr>
          <p:nvPr/>
        </p:nvSpPr>
        <p:spPr>
          <a:xfrm>
            <a:off x="6096000" y="1437149"/>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Pembahasan</a:t>
            </a:r>
          </a:p>
        </p:txBody>
      </p:sp>
      <p:sp>
        <p:nvSpPr>
          <p:cNvPr id="14" name="Google Shape;65;p14">
            <a:extLst>
              <a:ext uri="{FF2B5EF4-FFF2-40B4-BE49-F238E27FC236}">
                <a16:creationId xmlns:a16="http://schemas.microsoft.com/office/drawing/2014/main" id="{D8B4DE7F-C186-4B30-94AB-49DE7443CAD5}"/>
              </a:ext>
            </a:extLst>
          </p:cNvPr>
          <p:cNvSpPr txBox="1">
            <a:spLocks/>
          </p:cNvSpPr>
          <p:nvPr/>
        </p:nvSpPr>
        <p:spPr>
          <a:xfrm>
            <a:off x="6096000" y="2690117"/>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Simpulan</a:t>
            </a:r>
          </a:p>
        </p:txBody>
      </p:sp>
      <p:sp>
        <p:nvSpPr>
          <p:cNvPr id="15" name="Google Shape;65;p14">
            <a:extLst>
              <a:ext uri="{FF2B5EF4-FFF2-40B4-BE49-F238E27FC236}">
                <a16:creationId xmlns:a16="http://schemas.microsoft.com/office/drawing/2014/main" id="{00FB2482-B80F-43B5-9729-39350BA3C2B2}"/>
              </a:ext>
            </a:extLst>
          </p:cNvPr>
          <p:cNvSpPr txBox="1">
            <a:spLocks/>
          </p:cNvSpPr>
          <p:nvPr/>
        </p:nvSpPr>
        <p:spPr>
          <a:xfrm>
            <a:off x="6096000" y="3943085"/>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Saran</a:t>
            </a:r>
          </a:p>
        </p:txBody>
      </p:sp>
      <p:pic>
        <p:nvPicPr>
          <p:cNvPr id="5" name="Picture 4">
            <a:extLst>
              <a:ext uri="{FF2B5EF4-FFF2-40B4-BE49-F238E27FC236}">
                <a16:creationId xmlns:a16="http://schemas.microsoft.com/office/drawing/2014/main" id="{5D17EDAB-9886-4EA2-A0F4-26F9273A8CCB}"/>
              </a:ext>
            </a:extLst>
          </p:cNvPr>
          <p:cNvPicPr>
            <a:picLocks noChangeAspect="1"/>
          </p:cNvPicPr>
          <p:nvPr/>
        </p:nvPicPr>
        <p:blipFill rotWithShape="1">
          <a:blip r:embed="rId5">
            <a:extLst>
              <a:ext uri="{28A0092B-C50C-407E-A947-70E740481C1C}">
                <a14:useLocalDpi xmlns:a14="http://schemas.microsoft.com/office/drawing/2010/main" val="0"/>
              </a:ext>
            </a:extLst>
          </a:blip>
          <a:srcRect l="113" r="33653"/>
          <a:stretch/>
        </p:blipFill>
        <p:spPr>
          <a:xfrm>
            <a:off x="1681017" y="1490985"/>
            <a:ext cx="4322616" cy="4322616"/>
          </a:xfrm>
          <a:prstGeom prst="teardrop">
            <a:avLst/>
          </a:prstGeom>
        </p:spPr>
      </p:pic>
      <p:pic>
        <p:nvPicPr>
          <p:cNvPr id="7" name="Picture 6" descr="A screen shot of an open computer sitting on top of a table&#10;&#10;Description automatically generated">
            <a:extLst>
              <a:ext uri="{FF2B5EF4-FFF2-40B4-BE49-F238E27FC236}">
                <a16:creationId xmlns:a16="http://schemas.microsoft.com/office/drawing/2014/main" id="{D09D26B5-599D-486D-90E4-849C4BE1B547}"/>
              </a:ext>
            </a:extLst>
          </p:cNvPr>
          <p:cNvPicPr>
            <a:picLocks noChangeAspect="1"/>
          </p:cNvPicPr>
          <p:nvPr/>
        </p:nvPicPr>
        <p:blipFill rotWithShape="1">
          <a:blip r:embed="rId6">
            <a:extLst>
              <a:ext uri="{28A0092B-C50C-407E-A947-70E740481C1C}">
                <a14:useLocalDpi xmlns:a14="http://schemas.microsoft.com/office/drawing/2010/main" val="0"/>
              </a:ext>
            </a:extLst>
          </a:blip>
          <a:srcRect l="17565" r="15769"/>
          <a:stretch/>
        </p:blipFill>
        <p:spPr>
          <a:xfrm>
            <a:off x="1681015" y="1494851"/>
            <a:ext cx="4322617" cy="4322617"/>
          </a:xfrm>
          <a:prstGeom prst="teardrop">
            <a:avLst/>
          </a:prstGeom>
        </p:spPr>
      </p:pic>
    </p:spTree>
    <p:extLst>
      <p:ext uri="{BB962C8B-B14F-4D97-AF65-F5344CB8AC3E}">
        <p14:creationId xmlns:p14="http://schemas.microsoft.com/office/powerpoint/2010/main" val="7281269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Google Shape;195;p27">
            <a:extLst>
              <a:ext uri="{FF2B5EF4-FFF2-40B4-BE49-F238E27FC236}">
                <a16:creationId xmlns:a16="http://schemas.microsoft.com/office/drawing/2014/main" id="{80529C58-5D44-4389-8DBA-F4C7BB1C5F8E}"/>
              </a:ext>
            </a:extLst>
          </p:cNvPr>
          <p:cNvSpPr/>
          <p:nvPr/>
        </p:nvSpPr>
        <p:spPr>
          <a:xfrm>
            <a:off x="711276" y="863600"/>
            <a:ext cx="10769448" cy="5130800"/>
          </a:xfrm>
          <a:custGeom>
            <a:avLst/>
            <a:gdLst/>
            <a:ahLst/>
            <a:cxnLst/>
            <a:rect l="l" t="t" r="r" b="b"/>
            <a:pathLst>
              <a:path w="285750" h="136125" extrusionOk="0">
                <a:moveTo>
                  <a:pt x="74830" y="1313"/>
                </a:moveTo>
                <a:lnTo>
                  <a:pt x="74352" y="1330"/>
                </a:lnTo>
                <a:lnTo>
                  <a:pt x="74864" y="1330"/>
                </a:lnTo>
                <a:lnTo>
                  <a:pt x="74830" y="1313"/>
                </a:lnTo>
                <a:close/>
                <a:moveTo>
                  <a:pt x="77830" y="1739"/>
                </a:moveTo>
                <a:lnTo>
                  <a:pt x="77830" y="1739"/>
                </a:lnTo>
                <a:lnTo>
                  <a:pt x="77830" y="1739"/>
                </a:lnTo>
                <a:close/>
                <a:moveTo>
                  <a:pt x="176011" y="1432"/>
                </a:moveTo>
                <a:lnTo>
                  <a:pt x="176114" y="1636"/>
                </a:lnTo>
                <a:lnTo>
                  <a:pt x="175500" y="1841"/>
                </a:lnTo>
                <a:lnTo>
                  <a:pt x="175807" y="1943"/>
                </a:lnTo>
                <a:lnTo>
                  <a:pt x="178875" y="1943"/>
                </a:lnTo>
                <a:lnTo>
                  <a:pt x="178773" y="1636"/>
                </a:lnTo>
                <a:lnTo>
                  <a:pt x="176011" y="1432"/>
                </a:lnTo>
                <a:close/>
                <a:moveTo>
                  <a:pt x="135102" y="1841"/>
                </a:moveTo>
                <a:lnTo>
                  <a:pt x="134898" y="1943"/>
                </a:lnTo>
                <a:lnTo>
                  <a:pt x="135102" y="2045"/>
                </a:lnTo>
                <a:lnTo>
                  <a:pt x="134489" y="2045"/>
                </a:lnTo>
                <a:lnTo>
                  <a:pt x="134795" y="2148"/>
                </a:lnTo>
                <a:lnTo>
                  <a:pt x="134489" y="2148"/>
                </a:lnTo>
                <a:lnTo>
                  <a:pt x="135920" y="2352"/>
                </a:lnTo>
                <a:lnTo>
                  <a:pt x="135307" y="2455"/>
                </a:lnTo>
                <a:lnTo>
                  <a:pt x="137148" y="2557"/>
                </a:lnTo>
                <a:lnTo>
                  <a:pt x="137148" y="2659"/>
                </a:lnTo>
                <a:lnTo>
                  <a:pt x="139500" y="2148"/>
                </a:lnTo>
                <a:lnTo>
                  <a:pt x="137148" y="2045"/>
                </a:lnTo>
                <a:lnTo>
                  <a:pt x="137250" y="1841"/>
                </a:lnTo>
                <a:lnTo>
                  <a:pt x="136739" y="1841"/>
                </a:lnTo>
                <a:lnTo>
                  <a:pt x="136739" y="2045"/>
                </a:lnTo>
                <a:lnTo>
                  <a:pt x="135102" y="1841"/>
                </a:lnTo>
                <a:close/>
                <a:moveTo>
                  <a:pt x="178466" y="2045"/>
                </a:moveTo>
                <a:lnTo>
                  <a:pt x="177443" y="2148"/>
                </a:lnTo>
                <a:lnTo>
                  <a:pt x="177136" y="2455"/>
                </a:lnTo>
                <a:lnTo>
                  <a:pt x="181534" y="2864"/>
                </a:lnTo>
                <a:lnTo>
                  <a:pt x="181534" y="2864"/>
                </a:lnTo>
                <a:lnTo>
                  <a:pt x="180716" y="2659"/>
                </a:lnTo>
                <a:lnTo>
                  <a:pt x="181023" y="2659"/>
                </a:lnTo>
                <a:lnTo>
                  <a:pt x="180818" y="2250"/>
                </a:lnTo>
                <a:lnTo>
                  <a:pt x="178466" y="2045"/>
                </a:lnTo>
                <a:close/>
                <a:moveTo>
                  <a:pt x="75068" y="3170"/>
                </a:moveTo>
                <a:lnTo>
                  <a:pt x="74870" y="3225"/>
                </a:lnTo>
                <a:lnTo>
                  <a:pt x="75022" y="3201"/>
                </a:lnTo>
                <a:lnTo>
                  <a:pt x="75022" y="3201"/>
                </a:lnTo>
                <a:lnTo>
                  <a:pt x="75068" y="3170"/>
                </a:lnTo>
                <a:close/>
                <a:moveTo>
                  <a:pt x="72920" y="1227"/>
                </a:moveTo>
                <a:lnTo>
                  <a:pt x="72102" y="1330"/>
                </a:lnTo>
                <a:lnTo>
                  <a:pt x="72511" y="1330"/>
                </a:lnTo>
                <a:lnTo>
                  <a:pt x="70977" y="1534"/>
                </a:lnTo>
                <a:lnTo>
                  <a:pt x="71591" y="1739"/>
                </a:lnTo>
                <a:lnTo>
                  <a:pt x="70364" y="1739"/>
                </a:lnTo>
                <a:lnTo>
                  <a:pt x="70568" y="1841"/>
                </a:lnTo>
                <a:lnTo>
                  <a:pt x="70057" y="1943"/>
                </a:lnTo>
                <a:lnTo>
                  <a:pt x="71080" y="2045"/>
                </a:lnTo>
                <a:lnTo>
                  <a:pt x="69648" y="2045"/>
                </a:lnTo>
                <a:lnTo>
                  <a:pt x="69750" y="2352"/>
                </a:lnTo>
                <a:lnTo>
                  <a:pt x="70670" y="2352"/>
                </a:lnTo>
                <a:lnTo>
                  <a:pt x="69545" y="2557"/>
                </a:lnTo>
                <a:lnTo>
                  <a:pt x="70568" y="2557"/>
                </a:lnTo>
                <a:lnTo>
                  <a:pt x="70466" y="2659"/>
                </a:lnTo>
                <a:lnTo>
                  <a:pt x="72102" y="2557"/>
                </a:lnTo>
                <a:lnTo>
                  <a:pt x="70773" y="2761"/>
                </a:lnTo>
                <a:lnTo>
                  <a:pt x="70466" y="2966"/>
                </a:lnTo>
                <a:lnTo>
                  <a:pt x="70159" y="3068"/>
                </a:lnTo>
                <a:lnTo>
                  <a:pt x="70977" y="3170"/>
                </a:lnTo>
                <a:lnTo>
                  <a:pt x="70364" y="3273"/>
                </a:lnTo>
                <a:lnTo>
                  <a:pt x="72102" y="3477"/>
                </a:lnTo>
                <a:lnTo>
                  <a:pt x="72102" y="3170"/>
                </a:lnTo>
                <a:lnTo>
                  <a:pt x="72307" y="3273"/>
                </a:lnTo>
                <a:lnTo>
                  <a:pt x="73330" y="3170"/>
                </a:lnTo>
                <a:lnTo>
                  <a:pt x="73227" y="3068"/>
                </a:lnTo>
                <a:lnTo>
                  <a:pt x="73739" y="2864"/>
                </a:lnTo>
                <a:lnTo>
                  <a:pt x="73432" y="3068"/>
                </a:lnTo>
                <a:lnTo>
                  <a:pt x="75580" y="2557"/>
                </a:lnTo>
                <a:lnTo>
                  <a:pt x="74557" y="2455"/>
                </a:lnTo>
                <a:lnTo>
                  <a:pt x="74659" y="2045"/>
                </a:lnTo>
                <a:lnTo>
                  <a:pt x="74966" y="1841"/>
                </a:lnTo>
                <a:lnTo>
                  <a:pt x="74352" y="1943"/>
                </a:lnTo>
                <a:lnTo>
                  <a:pt x="74455" y="2045"/>
                </a:lnTo>
                <a:lnTo>
                  <a:pt x="73534" y="1739"/>
                </a:lnTo>
                <a:lnTo>
                  <a:pt x="73534" y="1636"/>
                </a:lnTo>
                <a:lnTo>
                  <a:pt x="72920" y="1227"/>
                </a:lnTo>
                <a:close/>
                <a:moveTo>
                  <a:pt x="74870" y="3225"/>
                </a:moveTo>
                <a:lnTo>
                  <a:pt x="73227" y="3477"/>
                </a:lnTo>
                <a:lnTo>
                  <a:pt x="74301" y="3380"/>
                </a:lnTo>
                <a:lnTo>
                  <a:pt x="74301" y="3380"/>
                </a:lnTo>
                <a:lnTo>
                  <a:pt x="74870" y="3225"/>
                </a:lnTo>
                <a:close/>
                <a:moveTo>
                  <a:pt x="74352" y="3375"/>
                </a:moveTo>
                <a:lnTo>
                  <a:pt x="74301" y="3380"/>
                </a:lnTo>
                <a:lnTo>
                  <a:pt x="74301" y="3380"/>
                </a:lnTo>
                <a:lnTo>
                  <a:pt x="73943" y="3477"/>
                </a:lnTo>
                <a:lnTo>
                  <a:pt x="74352" y="3375"/>
                </a:lnTo>
                <a:close/>
                <a:moveTo>
                  <a:pt x="182148" y="2557"/>
                </a:moveTo>
                <a:lnTo>
                  <a:pt x="182250" y="2966"/>
                </a:lnTo>
                <a:lnTo>
                  <a:pt x="182148" y="3170"/>
                </a:lnTo>
                <a:lnTo>
                  <a:pt x="182045" y="3580"/>
                </a:lnTo>
                <a:lnTo>
                  <a:pt x="185114" y="3170"/>
                </a:lnTo>
                <a:lnTo>
                  <a:pt x="183682" y="2761"/>
                </a:lnTo>
                <a:lnTo>
                  <a:pt x="183170" y="2864"/>
                </a:lnTo>
                <a:lnTo>
                  <a:pt x="182966" y="2761"/>
                </a:lnTo>
                <a:lnTo>
                  <a:pt x="183068" y="2659"/>
                </a:lnTo>
                <a:lnTo>
                  <a:pt x="182455" y="2557"/>
                </a:lnTo>
                <a:lnTo>
                  <a:pt x="182455" y="2557"/>
                </a:lnTo>
                <a:lnTo>
                  <a:pt x="182557" y="2659"/>
                </a:lnTo>
                <a:lnTo>
                  <a:pt x="182148" y="2557"/>
                </a:lnTo>
                <a:close/>
                <a:moveTo>
                  <a:pt x="64739" y="2557"/>
                </a:moveTo>
                <a:lnTo>
                  <a:pt x="63614" y="2864"/>
                </a:lnTo>
                <a:lnTo>
                  <a:pt x="64023" y="2864"/>
                </a:lnTo>
                <a:lnTo>
                  <a:pt x="63716" y="2966"/>
                </a:lnTo>
                <a:lnTo>
                  <a:pt x="63716" y="2966"/>
                </a:lnTo>
                <a:lnTo>
                  <a:pt x="64432" y="2864"/>
                </a:lnTo>
                <a:lnTo>
                  <a:pt x="64125" y="2966"/>
                </a:lnTo>
                <a:lnTo>
                  <a:pt x="64534" y="3068"/>
                </a:lnTo>
                <a:lnTo>
                  <a:pt x="64125" y="3068"/>
                </a:lnTo>
                <a:lnTo>
                  <a:pt x="64330" y="3170"/>
                </a:lnTo>
                <a:lnTo>
                  <a:pt x="63511" y="3375"/>
                </a:lnTo>
                <a:lnTo>
                  <a:pt x="65352" y="3477"/>
                </a:lnTo>
                <a:lnTo>
                  <a:pt x="65352" y="3580"/>
                </a:lnTo>
                <a:lnTo>
                  <a:pt x="66068" y="3682"/>
                </a:lnTo>
                <a:lnTo>
                  <a:pt x="66273" y="3375"/>
                </a:lnTo>
                <a:lnTo>
                  <a:pt x="66580" y="3170"/>
                </a:lnTo>
                <a:lnTo>
                  <a:pt x="65966" y="2966"/>
                </a:lnTo>
                <a:lnTo>
                  <a:pt x="66068" y="2864"/>
                </a:lnTo>
                <a:lnTo>
                  <a:pt x="65148" y="2966"/>
                </a:lnTo>
                <a:lnTo>
                  <a:pt x="65148" y="2864"/>
                </a:lnTo>
                <a:lnTo>
                  <a:pt x="64739" y="2557"/>
                </a:lnTo>
                <a:close/>
                <a:moveTo>
                  <a:pt x="67705" y="2966"/>
                </a:moveTo>
                <a:lnTo>
                  <a:pt x="67295" y="3273"/>
                </a:lnTo>
                <a:lnTo>
                  <a:pt x="67705" y="3477"/>
                </a:lnTo>
                <a:lnTo>
                  <a:pt x="67398" y="3682"/>
                </a:lnTo>
                <a:lnTo>
                  <a:pt x="69136" y="3273"/>
                </a:lnTo>
                <a:lnTo>
                  <a:pt x="67705" y="2966"/>
                </a:lnTo>
                <a:close/>
                <a:moveTo>
                  <a:pt x="136943" y="3170"/>
                </a:moveTo>
                <a:lnTo>
                  <a:pt x="135818" y="3273"/>
                </a:lnTo>
                <a:lnTo>
                  <a:pt x="136841" y="3682"/>
                </a:lnTo>
                <a:lnTo>
                  <a:pt x="136432" y="3886"/>
                </a:lnTo>
                <a:lnTo>
                  <a:pt x="137557" y="3886"/>
                </a:lnTo>
                <a:lnTo>
                  <a:pt x="137352" y="3989"/>
                </a:lnTo>
                <a:lnTo>
                  <a:pt x="137761" y="4091"/>
                </a:lnTo>
                <a:lnTo>
                  <a:pt x="138784" y="3784"/>
                </a:lnTo>
                <a:lnTo>
                  <a:pt x="137659" y="3477"/>
                </a:lnTo>
                <a:lnTo>
                  <a:pt x="137761" y="3477"/>
                </a:lnTo>
                <a:lnTo>
                  <a:pt x="137148" y="3375"/>
                </a:lnTo>
                <a:lnTo>
                  <a:pt x="136943" y="3170"/>
                </a:lnTo>
                <a:close/>
                <a:moveTo>
                  <a:pt x="131114" y="2250"/>
                </a:moveTo>
                <a:lnTo>
                  <a:pt x="131114" y="2352"/>
                </a:lnTo>
                <a:lnTo>
                  <a:pt x="130295" y="2352"/>
                </a:lnTo>
                <a:lnTo>
                  <a:pt x="131318" y="2864"/>
                </a:lnTo>
                <a:lnTo>
                  <a:pt x="130705" y="2864"/>
                </a:lnTo>
                <a:lnTo>
                  <a:pt x="131625" y="3375"/>
                </a:lnTo>
                <a:lnTo>
                  <a:pt x="132648" y="3273"/>
                </a:lnTo>
                <a:lnTo>
                  <a:pt x="132545" y="3170"/>
                </a:lnTo>
                <a:lnTo>
                  <a:pt x="132545" y="3068"/>
                </a:lnTo>
                <a:lnTo>
                  <a:pt x="132955" y="3068"/>
                </a:lnTo>
                <a:lnTo>
                  <a:pt x="133261" y="3273"/>
                </a:lnTo>
                <a:lnTo>
                  <a:pt x="133875" y="3068"/>
                </a:lnTo>
                <a:lnTo>
                  <a:pt x="133670" y="3170"/>
                </a:lnTo>
                <a:lnTo>
                  <a:pt x="134080" y="3273"/>
                </a:lnTo>
                <a:lnTo>
                  <a:pt x="132443" y="3580"/>
                </a:lnTo>
                <a:lnTo>
                  <a:pt x="132750" y="3784"/>
                </a:lnTo>
                <a:lnTo>
                  <a:pt x="134080" y="3784"/>
                </a:lnTo>
                <a:lnTo>
                  <a:pt x="132545" y="4091"/>
                </a:lnTo>
                <a:lnTo>
                  <a:pt x="134284" y="4602"/>
                </a:lnTo>
                <a:lnTo>
                  <a:pt x="134386" y="4398"/>
                </a:lnTo>
                <a:lnTo>
                  <a:pt x="134284" y="4295"/>
                </a:lnTo>
                <a:lnTo>
                  <a:pt x="134898" y="3886"/>
                </a:lnTo>
                <a:lnTo>
                  <a:pt x="134898" y="3580"/>
                </a:lnTo>
                <a:lnTo>
                  <a:pt x="135205" y="3477"/>
                </a:lnTo>
                <a:lnTo>
                  <a:pt x="135511" y="3170"/>
                </a:lnTo>
                <a:lnTo>
                  <a:pt x="136432" y="3068"/>
                </a:lnTo>
                <a:lnTo>
                  <a:pt x="135920" y="2864"/>
                </a:lnTo>
                <a:lnTo>
                  <a:pt x="136023" y="2761"/>
                </a:lnTo>
                <a:lnTo>
                  <a:pt x="134795" y="2659"/>
                </a:lnTo>
                <a:lnTo>
                  <a:pt x="134795" y="2455"/>
                </a:lnTo>
                <a:lnTo>
                  <a:pt x="134182" y="2557"/>
                </a:lnTo>
                <a:lnTo>
                  <a:pt x="134386" y="2352"/>
                </a:lnTo>
                <a:lnTo>
                  <a:pt x="133261" y="2250"/>
                </a:lnTo>
                <a:lnTo>
                  <a:pt x="133261" y="2250"/>
                </a:lnTo>
                <a:lnTo>
                  <a:pt x="133568" y="2864"/>
                </a:lnTo>
                <a:lnTo>
                  <a:pt x="133568" y="2864"/>
                </a:lnTo>
                <a:lnTo>
                  <a:pt x="132750" y="2455"/>
                </a:lnTo>
                <a:lnTo>
                  <a:pt x="131318" y="2455"/>
                </a:lnTo>
                <a:lnTo>
                  <a:pt x="131932" y="2250"/>
                </a:lnTo>
                <a:close/>
                <a:moveTo>
                  <a:pt x="66682" y="4398"/>
                </a:moveTo>
                <a:lnTo>
                  <a:pt x="66784" y="4500"/>
                </a:lnTo>
                <a:lnTo>
                  <a:pt x="66477" y="4500"/>
                </a:lnTo>
                <a:lnTo>
                  <a:pt x="67091" y="4705"/>
                </a:lnTo>
                <a:lnTo>
                  <a:pt x="66784" y="4705"/>
                </a:lnTo>
                <a:lnTo>
                  <a:pt x="68232" y="4795"/>
                </a:lnTo>
                <a:lnTo>
                  <a:pt x="68232" y="4795"/>
                </a:lnTo>
                <a:lnTo>
                  <a:pt x="68625" y="4500"/>
                </a:lnTo>
                <a:lnTo>
                  <a:pt x="66682" y="4398"/>
                </a:lnTo>
                <a:close/>
                <a:moveTo>
                  <a:pt x="68232" y="4795"/>
                </a:moveTo>
                <a:lnTo>
                  <a:pt x="68216" y="4807"/>
                </a:lnTo>
                <a:lnTo>
                  <a:pt x="68324" y="4801"/>
                </a:lnTo>
                <a:lnTo>
                  <a:pt x="68324" y="4801"/>
                </a:lnTo>
                <a:lnTo>
                  <a:pt x="68232" y="4795"/>
                </a:lnTo>
                <a:close/>
                <a:moveTo>
                  <a:pt x="71489" y="4500"/>
                </a:moveTo>
                <a:lnTo>
                  <a:pt x="70568" y="4705"/>
                </a:lnTo>
                <a:lnTo>
                  <a:pt x="71080" y="4807"/>
                </a:lnTo>
                <a:lnTo>
                  <a:pt x="71489" y="4500"/>
                </a:lnTo>
                <a:close/>
                <a:moveTo>
                  <a:pt x="81102" y="205"/>
                </a:moveTo>
                <a:lnTo>
                  <a:pt x="81614" y="409"/>
                </a:lnTo>
                <a:lnTo>
                  <a:pt x="80386" y="307"/>
                </a:lnTo>
                <a:lnTo>
                  <a:pt x="80489" y="409"/>
                </a:lnTo>
                <a:lnTo>
                  <a:pt x="79773" y="409"/>
                </a:lnTo>
                <a:lnTo>
                  <a:pt x="79977" y="511"/>
                </a:lnTo>
                <a:lnTo>
                  <a:pt x="79466" y="511"/>
                </a:lnTo>
                <a:lnTo>
                  <a:pt x="80693" y="920"/>
                </a:lnTo>
                <a:lnTo>
                  <a:pt x="80693" y="920"/>
                </a:lnTo>
                <a:lnTo>
                  <a:pt x="79159" y="716"/>
                </a:lnTo>
                <a:lnTo>
                  <a:pt x="77011" y="716"/>
                </a:lnTo>
                <a:lnTo>
                  <a:pt x="77727" y="818"/>
                </a:lnTo>
                <a:lnTo>
                  <a:pt x="73841" y="1023"/>
                </a:lnTo>
                <a:lnTo>
                  <a:pt x="73943" y="1125"/>
                </a:lnTo>
                <a:lnTo>
                  <a:pt x="74864" y="1023"/>
                </a:lnTo>
                <a:lnTo>
                  <a:pt x="74864" y="1023"/>
                </a:lnTo>
                <a:lnTo>
                  <a:pt x="74250" y="1125"/>
                </a:lnTo>
                <a:lnTo>
                  <a:pt x="75989" y="1125"/>
                </a:lnTo>
                <a:lnTo>
                  <a:pt x="74659" y="1227"/>
                </a:lnTo>
                <a:lnTo>
                  <a:pt x="74830" y="1313"/>
                </a:lnTo>
                <a:lnTo>
                  <a:pt x="74830" y="1313"/>
                </a:lnTo>
                <a:lnTo>
                  <a:pt x="77216" y="1227"/>
                </a:lnTo>
                <a:lnTo>
                  <a:pt x="74557" y="1534"/>
                </a:lnTo>
                <a:lnTo>
                  <a:pt x="74557" y="1534"/>
                </a:lnTo>
                <a:lnTo>
                  <a:pt x="78034" y="1330"/>
                </a:lnTo>
                <a:lnTo>
                  <a:pt x="75784" y="1739"/>
                </a:lnTo>
                <a:lnTo>
                  <a:pt x="75784" y="1739"/>
                </a:lnTo>
                <a:lnTo>
                  <a:pt x="78341" y="1636"/>
                </a:lnTo>
                <a:lnTo>
                  <a:pt x="78341" y="1636"/>
                </a:lnTo>
                <a:lnTo>
                  <a:pt x="77830" y="1739"/>
                </a:lnTo>
                <a:lnTo>
                  <a:pt x="81818" y="1125"/>
                </a:lnTo>
                <a:lnTo>
                  <a:pt x="81818" y="1125"/>
                </a:lnTo>
                <a:lnTo>
                  <a:pt x="80386" y="1534"/>
                </a:lnTo>
                <a:lnTo>
                  <a:pt x="81409" y="1534"/>
                </a:lnTo>
                <a:lnTo>
                  <a:pt x="77523" y="1943"/>
                </a:lnTo>
                <a:lnTo>
                  <a:pt x="78648" y="2352"/>
                </a:lnTo>
                <a:lnTo>
                  <a:pt x="78648" y="2352"/>
                </a:lnTo>
                <a:lnTo>
                  <a:pt x="75375" y="2045"/>
                </a:lnTo>
                <a:lnTo>
                  <a:pt x="75375" y="2352"/>
                </a:lnTo>
                <a:lnTo>
                  <a:pt x="76193" y="2761"/>
                </a:lnTo>
                <a:lnTo>
                  <a:pt x="75682" y="2761"/>
                </a:lnTo>
                <a:lnTo>
                  <a:pt x="77216" y="2864"/>
                </a:lnTo>
                <a:lnTo>
                  <a:pt x="75022" y="3201"/>
                </a:lnTo>
                <a:lnTo>
                  <a:pt x="75022" y="3201"/>
                </a:lnTo>
                <a:lnTo>
                  <a:pt x="74761" y="3375"/>
                </a:lnTo>
                <a:lnTo>
                  <a:pt x="75170" y="3477"/>
                </a:lnTo>
                <a:lnTo>
                  <a:pt x="74148" y="3682"/>
                </a:lnTo>
                <a:lnTo>
                  <a:pt x="74045" y="3886"/>
                </a:lnTo>
                <a:lnTo>
                  <a:pt x="75989" y="3580"/>
                </a:lnTo>
                <a:lnTo>
                  <a:pt x="73739" y="3989"/>
                </a:lnTo>
                <a:lnTo>
                  <a:pt x="73432" y="3682"/>
                </a:lnTo>
                <a:lnTo>
                  <a:pt x="72716" y="3682"/>
                </a:lnTo>
                <a:lnTo>
                  <a:pt x="72818" y="4193"/>
                </a:lnTo>
                <a:lnTo>
                  <a:pt x="71489" y="4500"/>
                </a:lnTo>
                <a:lnTo>
                  <a:pt x="71489" y="4500"/>
                </a:lnTo>
                <a:lnTo>
                  <a:pt x="71489" y="4500"/>
                </a:lnTo>
                <a:lnTo>
                  <a:pt x="71284" y="4807"/>
                </a:lnTo>
                <a:lnTo>
                  <a:pt x="71898" y="4705"/>
                </a:lnTo>
                <a:lnTo>
                  <a:pt x="71898" y="4807"/>
                </a:lnTo>
                <a:lnTo>
                  <a:pt x="75784" y="4807"/>
                </a:lnTo>
                <a:lnTo>
                  <a:pt x="75477" y="5011"/>
                </a:lnTo>
                <a:lnTo>
                  <a:pt x="75477" y="5011"/>
                </a:lnTo>
                <a:lnTo>
                  <a:pt x="77318" y="4705"/>
                </a:lnTo>
                <a:lnTo>
                  <a:pt x="77727" y="4398"/>
                </a:lnTo>
                <a:lnTo>
                  <a:pt x="77114" y="4398"/>
                </a:lnTo>
                <a:lnTo>
                  <a:pt x="77216" y="4193"/>
                </a:lnTo>
                <a:lnTo>
                  <a:pt x="75682" y="4091"/>
                </a:lnTo>
                <a:lnTo>
                  <a:pt x="76193" y="4091"/>
                </a:lnTo>
                <a:lnTo>
                  <a:pt x="76091" y="3989"/>
                </a:lnTo>
                <a:lnTo>
                  <a:pt x="78341" y="3886"/>
                </a:lnTo>
                <a:lnTo>
                  <a:pt x="78545" y="3580"/>
                </a:lnTo>
                <a:lnTo>
                  <a:pt x="80489" y="3375"/>
                </a:lnTo>
                <a:lnTo>
                  <a:pt x="79977" y="3170"/>
                </a:lnTo>
                <a:lnTo>
                  <a:pt x="81205" y="3068"/>
                </a:lnTo>
                <a:lnTo>
                  <a:pt x="79159" y="2761"/>
                </a:lnTo>
                <a:lnTo>
                  <a:pt x="81614" y="2659"/>
                </a:lnTo>
                <a:lnTo>
                  <a:pt x="80386" y="2455"/>
                </a:lnTo>
                <a:lnTo>
                  <a:pt x="82534" y="2352"/>
                </a:lnTo>
                <a:lnTo>
                  <a:pt x="81920" y="2250"/>
                </a:lnTo>
                <a:lnTo>
                  <a:pt x="83966" y="2250"/>
                </a:lnTo>
                <a:lnTo>
                  <a:pt x="83864" y="2148"/>
                </a:lnTo>
                <a:lnTo>
                  <a:pt x="84375" y="2045"/>
                </a:lnTo>
                <a:lnTo>
                  <a:pt x="83557" y="2045"/>
                </a:lnTo>
                <a:lnTo>
                  <a:pt x="84682" y="1943"/>
                </a:lnTo>
                <a:lnTo>
                  <a:pt x="84580" y="1739"/>
                </a:lnTo>
                <a:lnTo>
                  <a:pt x="88466" y="1125"/>
                </a:lnTo>
                <a:lnTo>
                  <a:pt x="86216" y="1330"/>
                </a:lnTo>
                <a:lnTo>
                  <a:pt x="90920" y="614"/>
                </a:lnTo>
                <a:lnTo>
                  <a:pt x="89898" y="511"/>
                </a:lnTo>
                <a:lnTo>
                  <a:pt x="90000" y="409"/>
                </a:lnTo>
                <a:lnTo>
                  <a:pt x="89795" y="409"/>
                </a:lnTo>
                <a:lnTo>
                  <a:pt x="89898" y="307"/>
                </a:lnTo>
                <a:lnTo>
                  <a:pt x="89898" y="307"/>
                </a:lnTo>
                <a:lnTo>
                  <a:pt x="87136" y="409"/>
                </a:lnTo>
                <a:lnTo>
                  <a:pt x="88466" y="205"/>
                </a:lnTo>
                <a:lnTo>
                  <a:pt x="84682" y="205"/>
                </a:lnTo>
                <a:lnTo>
                  <a:pt x="84989" y="409"/>
                </a:lnTo>
                <a:lnTo>
                  <a:pt x="82739" y="205"/>
                </a:lnTo>
                <a:lnTo>
                  <a:pt x="83352" y="409"/>
                </a:lnTo>
                <a:lnTo>
                  <a:pt x="83352" y="409"/>
                </a:lnTo>
                <a:lnTo>
                  <a:pt x="81102" y="205"/>
                </a:lnTo>
                <a:close/>
                <a:moveTo>
                  <a:pt x="62898" y="4909"/>
                </a:moveTo>
                <a:lnTo>
                  <a:pt x="63205" y="5011"/>
                </a:lnTo>
                <a:lnTo>
                  <a:pt x="63205" y="4909"/>
                </a:lnTo>
                <a:close/>
                <a:moveTo>
                  <a:pt x="55227" y="3989"/>
                </a:moveTo>
                <a:lnTo>
                  <a:pt x="55330" y="4091"/>
                </a:lnTo>
                <a:lnTo>
                  <a:pt x="50318" y="5011"/>
                </a:lnTo>
                <a:lnTo>
                  <a:pt x="50523" y="5011"/>
                </a:lnTo>
                <a:lnTo>
                  <a:pt x="50318" y="5216"/>
                </a:lnTo>
                <a:lnTo>
                  <a:pt x="50318" y="5216"/>
                </a:lnTo>
                <a:lnTo>
                  <a:pt x="51545" y="5011"/>
                </a:lnTo>
                <a:lnTo>
                  <a:pt x="51443" y="5318"/>
                </a:lnTo>
                <a:lnTo>
                  <a:pt x="54102" y="4500"/>
                </a:lnTo>
                <a:lnTo>
                  <a:pt x="53591" y="4909"/>
                </a:lnTo>
                <a:lnTo>
                  <a:pt x="53591" y="4909"/>
                </a:lnTo>
                <a:lnTo>
                  <a:pt x="56045" y="4091"/>
                </a:lnTo>
                <a:lnTo>
                  <a:pt x="55227" y="3989"/>
                </a:lnTo>
                <a:close/>
                <a:moveTo>
                  <a:pt x="65761" y="4705"/>
                </a:moveTo>
                <a:lnTo>
                  <a:pt x="63818" y="4807"/>
                </a:lnTo>
                <a:lnTo>
                  <a:pt x="64227" y="4909"/>
                </a:lnTo>
                <a:lnTo>
                  <a:pt x="63920" y="4909"/>
                </a:lnTo>
                <a:lnTo>
                  <a:pt x="64330" y="5011"/>
                </a:lnTo>
                <a:lnTo>
                  <a:pt x="64023" y="5216"/>
                </a:lnTo>
                <a:lnTo>
                  <a:pt x="63205" y="5011"/>
                </a:lnTo>
                <a:lnTo>
                  <a:pt x="62898" y="5114"/>
                </a:lnTo>
                <a:lnTo>
                  <a:pt x="63000" y="5114"/>
                </a:lnTo>
                <a:lnTo>
                  <a:pt x="63102" y="5318"/>
                </a:lnTo>
                <a:lnTo>
                  <a:pt x="63102" y="5318"/>
                </a:lnTo>
                <a:lnTo>
                  <a:pt x="62489" y="5216"/>
                </a:lnTo>
                <a:lnTo>
                  <a:pt x="61875" y="5420"/>
                </a:lnTo>
                <a:lnTo>
                  <a:pt x="64125" y="5420"/>
                </a:lnTo>
                <a:lnTo>
                  <a:pt x="62898" y="5625"/>
                </a:lnTo>
                <a:lnTo>
                  <a:pt x="63102" y="5727"/>
                </a:lnTo>
                <a:lnTo>
                  <a:pt x="63000" y="5932"/>
                </a:lnTo>
                <a:lnTo>
                  <a:pt x="63000" y="5932"/>
                </a:lnTo>
                <a:lnTo>
                  <a:pt x="65148" y="5420"/>
                </a:lnTo>
                <a:lnTo>
                  <a:pt x="64943" y="5318"/>
                </a:lnTo>
                <a:lnTo>
                  <a:pt x="65761" y="4705"/>
                </a:lnTo>
                <a:close/>
                <a:moveTo>
                  <a:pt x="209148" y="5011"/>
                </a:moveTo>
                <a:lnTo>
                  <a:pt x="209455" y="5420"/>
                </a:lnTo>
                <a:lnTo>
                  <a:pt x="207102" y="5216"/>
                </a:lnTo>
                <a:lnTo>
                  <a:pt x="207409" y="5318"/>
                </a:lnTo>
                <a:lnTo>
                  <a:pt x="207205" y="5318"/>
                </a:lnTo>
                <a:lnTo>
                  <a:pt x="207716" y="5625"/>
                </a:lnTo>
                <a:lnTo>
                  <a:pt x="207511" y="5625"/>
                </a:lnTo>
                <a:lnTo>
                  <a:pt x="211705" y="5932"/>
                </a:lnTo>
                <a:lnTo>
                  <a:pt x="210170" y="5420"/>
                </a:lnTo>
                <a:lnTo>
                  <a:pt x="210170" y="5420"/>
                </a:lnTo>
                <a:lnTo>
                  <a:pt x="212420" y="5727"/>
                </a:lnTo>
                <a:lnTo>
                  <a:pt x="212318" y="5523"/>
                </a:lnTo>
                <a:lnTo>
                  <a:pt x="209148" y="5011"/>
                </a:lnTo>
                <a:close/>
                <a:moveTo>
                  <a:pt x="65148" y="5932"/>
                </a:moveTo>
                <a:lnTo>
                  <a:pt x="65966" y="6239"/>
                </a:lnTo>
                <a:lnTo>
                  <a:pt x="66989" y="5932"/>
                </a:lnTo>
                <a:close/>
                <a:moveTo>
                  <a:pt x="59523" y="4500"/>
                </a:moveTo>
                <a:lnTo>
                  <a:pt x="58193" y="4807"/>
                </a:lnTo>
                <a:lnTo>
                  <a:pt x="58295" y="5011"/>
                </a:lnTo>
                <a:lnTo>
                  <a:pt x="57886" y="5216"/>
                </a:lnTo>
                <a:lnTo>
                  <a:pt x="58193" y="5420"/>
                </a:lnTo>
                <a:lnTo>
                  <a:pt x="56455" y="5216"/>
                </a:lnTo>
                <a:lnTo>
                  <a:pt x="56659" y="5216"/>
                </a:lnTo>
                <a:lnTo>
                  <a:pt x="55739" y="4909"/>
                </a:lnTo>
                <a:lnTo>
                  <a:pt x="55841" y="4807"/>
                </a:lnTo>
                <a:lnTo>
                  <a:pt x="54716" y="4909"/>
                </a:lnTo>
                <a:lnTo>
                  <a:pt x="55227" y="5011"/>
                </a:lnTo>
                <a:lnTo>
                  <a:pt x="53795" y="5216"/>
                </a:lnTo>
                <a:lnTo>
                  <a:pt x="54818" y="5216"/>
                </a:lnTo>
                <a:lnTo>
                  <a:pt x="53182" y="5420"/>
                </a:lnTo>
                <a:lnTo>
                  <a:pt x="54511" y="5318"/>
                </a:lnTo>
                <a:lnTo>
                  <a:pt x="52466" y="5727"/>
                </a:lnTo>
                <a:lnTo>
                  <a:pt x="53386" y="5932"/>
                </a:lnTo>
                <a:lnTo>
                  <a:pt x="53693" y="5830"/>
                </a:lnTo>
                <a:lnTo>
                  <a:pt x="53898" y="5932"/>
                </a:lnTo>
                <a:lnTo>
                  <a:pt x="54307" y="5830"/>
                </a:lnTo>
                <a:lnTo>
                  <a:pt x="54409" y="5727"/>
                </a:lnTo>
                <a:lnTo>
                  <a:pt x="55227" y="5625"/>
                </a:lnTo>
                <a:lnTo>
                  <a:pt x="54614" y="5830"/>
                </a:lnTo>
                <a:lnTo>
                  <a:pt x="56455" y="5727"/>
                </a:lnTo>
                <a:lnTo>
                  <a:pt x="56455" y="5727"/>
                </a:lnTo>
                <a:lnTo>
                  <a:pt x="54102" y="6136"/>
                </a:lnTo>
                <a:lnTo>
                  <a:pt x="54102" y="6341"/>
                </a:lnTo>
                <a:lnTo>
                  <a:pt x="57784" y="5932"/>
                </a:lnTo>
                <a:lnTo>
                  <a:pt x="57682" y="5932"/>
                </a:lnTo>
                <a:lnTo>
                  <a:pt x="59625" y="5727"/>
                </a:lnTo>
                <a:lnTo>
                  <a:pt x="60443" y="5114"/>
                </a:lnTo>
                <a:lnTo>
                  <a:pt x="58909" y="5318"/>
                </a:lnTo>
                <a:lnTo>
                  <a:pt x="59216" y="5114"/>
                </a:lnTo>
                <a:lnTo>
                  <a:pt x="58909" y="5114"/>
                </a:lnTo>
                <a:lnTo>
                  <a:pt x="59523" y="4500"/>
                </a:lnTo>
                <a:close/>
                <a:moveTo>
                  <a:pt x="70057" y="4705"/>
                </a:moveTo>
                <a:lnTo>
                  <a:pt x="68324" y="4801"/>
                </a:lnTo>
                <a:lnTo>
                  <a:pt x="68324" y="4801"/>
                </a:lnTo>
                <a:lnTo>
                  <a:pt x="68420" y="4807"/>
                </a:lnTo>
                <a:lnTo>
                  <a:pt x="68420" y="5318"/>
                </a:lnTo>
                <a:lnTo>
                  <a:pt x="67909" y="5625"/>
                </a:lnTo>
                <a:lnTo>
                  <a:pt x="67807" y="5830"/>
                </a:lnTo>
                <a:lnTo>
                  <a:pt x="68420" y="6034"/>
                </a:lnTo>
                <a:lnTo>
                  <a:pt x="68318" y="6136"/>
                </a:lnTo>
                <a:lnTo>
                  <a:pt x="69955" y="6136"/>
                </a:lnTo>
                <a:lnTo>
                  <a:pt x="69648" y="6341"/>
                </a:lnTo>
                <a:lnTo>
                  <a:pt x="75580" y="6034"/>
                </a:lnTo>
                <a:lnTo>
                  <a:pt x="75068" y="5932"/>
                </a:lnTo>
                <a:lnTo>
                  <a:pt x="75580" y="5523"/>
                </a:lnTo>
                <a:lnTo>
                  <a:pt x="74966" y="5420"/>
                </a:lnTo>
                <a:lnTo>
                  <a:pt x="75068" y="5318"/>
                </a:lnTo>
                <a:lnTo>
                  <a:pt x="71898" y="5523"/>
                </a:lnTo>
                <a:lnTo>
                  <a:pt x="72000" y="5625"/>
                </a:lnTo>
                <a:lnTo>
                  <a:pt x="70261" y="5420"/>
                </a:lnTo>
                <a:lnTo>
                  <a:pt x="70159" y="5523"/>
                </a:lnTo>
                <a:lnTo>
                  <a:pt x="69750" y="5523"/>
                </a:lnTo>
                <a:lnTo>
                  <a:pt x="70261" y="5318"/>
                </a:lnTo>
                <a:lnTo>
                  <a:pt x="69239" y="4909"/>
                </a:lnTo>
                <a:lnTo>
                  <a:pt x="70568" y="4909"/>
                </a:lnTo>
                <a:lnTo>
                  <a:pt x="69443" y="4807"/>
                </a:lnTo>
                <a:lnTo>
                  <a:pt x="70057" y="4705"/>
                </a:lnTo>
                <a:close/>
                <a:moveTo>
                  <a:pt x="165273" y="4705"/>
                </a:moveTo>
                <a:lnTo>
                  <a:pt x="160773" y="4909"/>
                </a:lnTo>
                <a:lnTo>
                  <a:pt x="160875" y="5011"/>
                </a:lnTo>
                <a:lnTo>
                  <a:pt x="160364" y="5114"/>
                </a:lnTo>
                <a:lnTo>
                  <a:pt x="159341" y="5420"/>
                </a:lnTo>
                <a:lnTo>
                  <a:pt x="158727" y="5625"/>
                </a:lnTo>
                <a:lnTo>
                  <a:pt x="158830" y="5727"/>
                </a:lnTo>
                <a:lnTo>
                  <a:pt x="158216" y="5830"/>
                </a:lnTo>
                <a:lnTo>
                  <a:pt x="158727" y="5932"/>
                </a:lnTo>
                <a:lnTo>
                  <a:pt x="158318" y="6239"/>
                </a:lnTo>
                <a:lnTo>
                  <a:pt x="158727" y="6341"/>
                </a:lnTo>
                <a:lnTo>
                  <a:pt x="158318" y="6443"/>
                </a:lnTo>
                <a:lnTo>
                  <a:pt x="158114" y="6648"/>
                </a:lnTo>
                <a:lnTo>
                  <a:pt x="157602" y="6955"/>
                </a:lnTo>
                <a:lnTo>
                  <a:pt x="158114" y="7261"/>
                </a:lnTo>
                <a:lnTo>
                  <a:pt x="160057" y="7057"/>
                </a:lnTo>
                <a:lnTo>
                  <a:pt x="159750" y="6852"/>
                </a:lnTo>
                <a:lnTo>
                  <a:pt x="160159" y="6341"/>
                </a:lnTo>
                <a:lnTo>
                  <a:pt x="160875" y="6239"/>
                </a:lnTo>
                <a:lnTo>
                  <a:pt x="160875" y="6136"/>
                </a:lnTo>
                <a:lnTo>
                  <a:pt x="161182" y="6034"/>
                </a:lnTo>
                <a:lnTo>
                  <a:pt x="160977" y="5932"/>
                </a:lnTo>
                <a:lnTo>
                  <a:pt x="165273" y="4705"/>
                </a:lnTo>
                <a:close/>
                <a:moveTo>
                  <a:pt x="212114" y="6852"/>
                </a:moveTo>
                <a:lnTo>
                  <a:pt x="211500" y="7261"/>
                </a:lnTo>
                <a:lnTo>
                  <a:pt x="214057" y="7364"/>
                </a:lnTo>
                <a:lnTo>
                  <a:pt x="212114" y="6852"/>
                </a:lnTo>
                <a:close/>
                <a:moveTo>
                  <a:pt x="177955" y="7159"/>
                </a:moveTo>
                <a:lnTo>
                  <a:pt x="178568" y="7466"/>
                </a:lnTo>
                <a:lnTo>
                  <a:pt x="177852" y="7261"/>
                </a:lnTo>
                <a:lnTo>
                  <a:pt x="177955" y="7159"/>
                </a:lnTo>
                <a:close/>
                <a:moveTo>
                  <a:pt x="58602" y="6955"/>
                </a:moveTo>
                <a:lnTo>
                  <a:pt x="57375" y="7159"/>
                </a:lnTo>
                <a:lnTo>
                  <a:pt x="57784" y="7568"/>
                </a:lnTo>
                <a:lnTo>
                  <a:pt x="58602" y="7261"/>
                </a:lnTo>
                <a:lnTo>
                  <a:pt x="58602" y="6955"/>
                </a:lnTo>
                <a:close/>
                <a:moveTo>
                  <a:pt x="108307" y="7568"/>
                </a:moveTo>
                <a:lnTo>
                  <a:pt x="108211" y="7587"/>
                </a:lnTo>
                <a:lnTo>
                  <a:pt x="108211" y="7587"/>
                </a:lnTo>
                <a:lnTo>
                  <a:pt x="108381" y="7603"/>
                </a:lnTo>
                <a:lnTo>
                  <a:pt x="108381" y="7603"/>
                </a:lnTo>
                <a:lnTo>
                  <a:pt x="108307" y="7568"/>
                </a:lnTo>
                <a:close/>
                <a:moveTo>
                  <a:pt x="73636" y="7159"/>
                </a:moveTo>
                <a:lnTo>
                  <a:pt x="74659" y="7670"/>
                </a:lnTo>
                <a:lnTo>
                  <a:pt x="76193" y="7670"/>
                </a:lnTo>
                <a:lnTo>
                  <a:pt x="76193" y="7466"/>
                </a:lnTo>
                <a:lnTo>
                  <a:pt x="75989" y="7261"/>
                </a:lnTo>
                <a:lnTo>
                  <a:pt x="73636" y="7159"/>
                </a:lnTo>
                <a:close/>
                <a:moveTo>
                  <a:pt x="108381" y="7603"/>
                </a:moveTo>
                <a:lnTo>
                  <a:pt x="109841" y="8284"/>
                </a:lnTo>
                <a:lnTo>
                  <a:pt x="110250" y="7773"/>
                </a:lnTo>
                <a:lnTo>
                  <a:pt x="108381" y="7603"/>
                </a:lnTo>
                <a:close/>
                <a:moveTo>
                  <a:pt x="68011" y="6852"/>
                </a:moveTo>
                <a:lnTo>
                  <a:pt x="64227" y="7364"/>
                </a:lnTo>
                <a:lnTo>
                  <a:pt x="63511" y="8386"/>
                </a:lnTo>
                <a:lnTo>
                  <a:pt x="63511" y="8386"/>
                </a:lnTo>
                <a:lnTo>
                  <a:pt x="64534" y="8182"/>
                </a:lnTo>
                <a:lnTo>
                  <a:pt x="64739" y="7773"/>
                </a:lnTo>
                <a:lnTo>
                  <a:pt x="65352" y="7773"/>
                </a:lnTo>
                <a:lnTo>
                  <a:pt x="68011" y="6852"/>
                </a:lnTo>
                <a:close/>
                <a:moveTo>
                  <a:pt x="216716" y="8182"/>
                </a:moveTo>
                <a:lnTo>
                  <a:pt x="217227" y="8489"/>
                </a:lnTo>
                <a:lnTo>
                  <a:pt x="217330" y="8182"/>
                </a:lnTo>
                <a:close/>
                <a:moveTo>
                  <a:pt x="62080" y="6852"/>
                </a:moveTo>
                <a:lnTo>
                  <a:pt x="60852" y="7159"/>
                </a:lnTo>
                <a:lnTo>
                  <a:pt x="61568" y="7364"/>
                </a:lnTo>
                <a:lnTo>
                  <a:pt x="61057" y="7466"/>
                </a:lnTo>
                <a:lnTo>
                  <a:pt x="61057" y="7568"/>
                </a:lnTo>
                <a:lnTo>
                  <a:pt x="60341" y="7773"/>
                </a:lnTo>
                <a:lnTo>
                  <a:pt x="60034" y="7466"/>
                </a:lnTo>
                <a:lnTo>
                  <a:pt x="59420" y="7773"/>
                </a:lnTo>
                <a:lnTo>
                  <a:pt x="59727" y="8182"/>
                </a:lnTo>
                <a:lnTo>
                  <a:pt x="60136" y="8284"/>
                </a:lnTo>
                <a:lnTo>
                  <a:pt x="60443" y="8898"/>
                </a:lnTo>
                <a:lnTo>
                  <a:pt x="61159" y="8898"/>
                </a:lnTo>
                <a:lnTo>
                  <a:pt x="61364" y="8489"/>
                </a:lnTo>
                <a:lnTo>
                  <a:pt x="62182" y="8591"/>
                </a:lnTo>
                <a:lnTo>
                  <a:pt x="63205" y="7773"/>
                </a:lnTo>
                <a:lnTo>
                  <a:pt x="62795" y="7875"/>
                </a:lnTo>
                <a:lnTo>
                  <a:pt x="62795" y="7670"/>
                </a:lnTo>
                <a:lnTo>
                  <a:pt x="62898" y="7670"/>
                </a:lnTo>
                <a:lnTo>
                  <a:pt x="62182" y="7568"/>
                </a:lnTo>
                <a:lnTo>
                  <a:pt x="63409" y="7261"/>
                </a:lnTo>
                <a:lnTo>
                  <a:pt x="63205" y="7159"/>
                </a:lnTo>
                <a:lnTo>
                  <a:pt x="63511" y="6852"/>
                </a:lnTo>
                <a:close/>
                <a:moveTo>
                  <a:pt x="47250" y="6443"/>
                </a:moveTo>
                <a:lnTo>
                  <a:pt x="47148" y="6852"/>
                </a:lnTo>
                <a:lnTo>
                  <a:pt x="43977" y="8386"/>
                </a:lnTo>
                <a:lnTo>
                  <a:pt x="44284" y="8386"/>
                </a:lnTo>
                <a:lnTo>
                  <a:pt x="44898" y="8693"/>
                </a:lnTo>
                <a:lnTo>
                  <a:pt x="44795" y="9102"/>
                </a:lnTo>
                <a:lnTo>
                  <a:pt x="44795" y="9102"/>
                </a:lnTo>
                <a:lnTo>
                  <a:pt x="51955" y="7159"/>
                </a:lnTo>
                <a:lnTo>
                  <a:pt x="51545" y="6545"/>
                </a:lnTo>
                <a:lnTo>
                  <a:pt x="50318" y="6750"/>
                </a:lnTo>
                <a:lnTo>
                  <a:pt x="50420" y="6545"/>
                </a:lnTo>
                <a:lnTo>
                  <a:pt x="50011" y="6648"/>
                </a:lnTo>
                <a:lnTo>
                  <a:pt x="50216" y="6545"/>
                </a:lnTo>
                <a:lnTo>
                  <a:pt x="47250" y="6443"/>
                </a:lnTo>
                <a:close/>
                <a:moveTo>
                  <a:pt x="158625" y="7261"/>
                </a:moveTo>
                <a:lnTo>
                  <a:pt x="157602" y="7875"/>
                </a:lnTo>
                <a:lnTo>
                  <a:pt x="157500" y="8182"/>
                </a:lnTo>
                <a:lnTo>
                  <a:pt x="156989" y="8284"/>
                </a:lnTo>
                <a:lnTo>
                  <a:pt x="159034" y="9102"/>
                </a:lnTo>
                <a:lnTo>
                  <a:pt x="158830" y="9102"/>
                </a:lnTo>
                <a:lnTo>
                  <a:pt x="158830" y="9205"/>
                </a:lnTo>
                <a:lnTo>
                  <a:pt x="158727" y="9205"/>
                </a:lnTo>
                <a:lnTo>
                  <a:pt x="158727" y="9307"/>
                </a:lnTo>
                <a:lnTo>
                  <a:pt x="158625" y="9307"/>
                </a:lnTo>
                <a:lnTo>
                  <a:pt x="160773" y="9614"/>
                </a:lnTo>
                <a:lnTo>
                  <a:pt x="160773" y="9614"/>
                </a:lnTo>
                <a:lnTo>
                  <a:pt x="160568" y="9511"/>
                </a:lnTo>
                <a:lnTo>
                  <a:pt x="161489" y="9511"/>
                </a:lnTo>
                <a:lnTo>
                  <a:pt x="159239" y="8080"/>
                </a:lnTo>
                <a:lnTo>
                  <a:pt x="159341" y="7773"/>
                </a:lnTo>
                <a:lnTo>
                  <a:pt x="159545" y="7670"/>
                </a:lnTo>
                <a:lnTo>
                  <a:pt x="159545" y="7466"/>
                </a:lnTo>
                <a:lnTo>
                  <a:pt x="158625" y="7261"/>
                </a:lnTo>
                <a:close/>
                <a:moveTo>
                  <a:pt x="18920" y="9818"/>
                </a:moveTo>
                <a:lnTo>
                  <a:pt x="18511" y="9920"/>
                </a:lnTo>
                <a:lnTo>
                  <a:pt x="18511" y="9920"/>
                </a:lnTo>
                <a:lnTo>
                  <a:pt x="18637" y="9901"/>
                </a:lnTo>
                <a:lnTo>
                  <a:pt x="18637" y="9901"/>
                </a:lnTo>
                <a:lnTo>
                  <a:pt x="18920" y="9818"/>
                </a:lnTo>
                <a:close/>
                <a:moveTo>
                  <a:pt x="137352" y="10125"/>
                </a:moveTo>
                <a:lnTo>
                  <a:pt x="137352" y="10125"/>
                </a:lnTo>
                <a:lnTo>
                  <a:pt x="137352" y="10125"/>
                </a:lnTo>
                <a:close/>
                <a:moveTo>
                  <a:pt x="88977" y="9818"/>
                </a:moveTo>
                <a:lnTo>
                  <a:pt x="88670" y="10125"/>
                </a:lnTo>
                <a:lnTo>
                  <a:pt x="88466" y="10125"/>
                </a:lnTo>
                <a:lnTo>
                  <a:pt x="88364" y="10432"/>
                </a:lnTo>
                <a:lnTo>
                  <a:pt x="88875" y="10534"/>
                </a:lnTo>
                <a:lnTo>
                  <a:pt x="88568" y="10636"/>
                </a:lnTo>
                <a:lnTo>
                  <a:pt x="89489" y="10636"/>
                </a:lnTo>
                <a:lnTo>
                  <a:pt x="90000" y="10227"/>
                </a:lnTo>
                <a:lnTo>
                  <a:pt x="88977" y="9818"/>
                </a:lnTo>
                <a:close/>
                <a:moveTo>
                  <a:pt x="52466" y="7261"/>
                </a:moveTo>
                <a:lnTo>
                  <a:pt x="48170" y="8591"/>
                </a:lnTo>
                <a:lnTo>
                  <a:pt x="48784" y="8693"/>
                </a:lnTo>
                <a:lnTo>
                  <a:pt x="48375" y="8898"/>
                </a:lnTo>
                <a:lnTo>
                  <a:pt x="50216" y="8795"/>
                </a:lnTo>
                <a:lnTo>
                  <a:pt x="50216" y="8795"/>
                </a:lnTo>
                <a:lnTo>
                  <a:pt x="49705" y="8898"/>
                </a:lnTo>
                <a:lnTo>
                  <a:pt x="49807" y="8898"/>
                </a:lnTo>
                <a:lnTo>
                  <a:pt x="47761" y="9307"/>
                </a:lnTo>
                <a:lnTo>
                  <a:pt x="51545" y="9818"/>
                </a:lnTo>
                <a:lnTo>
                  <a:pt x="48273" y="9920"/>
                </a:lnTo>
                <a:lnTo>
                  <a:pt x="47557" y="10534"/>
                </a:lnTo>
                <a:lnTo>
                  <a:pt x="49193" y="10739"/>
                </a:lnTo>
                <a:lnTo>
                  <a:pt x="48989" y="11352"/>
                </a:lnTo>
                <a:lnTo>
                  <a:pt x="54102" y="10534"/>
                </a:lnTo>
                <a:lnTo>
                  <a:pt x="54102" y="10739"/>
                </a:lnTo>
                <a:lnTo>
                  <a:pt x="54818" y="10841"/>
                </a:lnTo>
                <a:lnTo>
                  <a:pt x="54614" y="10943"/>
                </a:lnTo>
                <a:lnTo>
                  <a:pt x="56148" y="11045"/>
                </a:lnTo>
                <a:lnTo>
                  <a:pt x="57170" y="10534"/>
                </a:lnTo>
                <a:lnTo>
                  <a:pt x="56250" y="10739"/>
                </a:lnTo>
                <a:lnTo>
                  <a:pt x="56455" y="10534"/>
                </a:lnTo>
                <a:lnTo>
                  <a:pt x="56352" y="10432"/>
                </a:lnTo>
                <a:lnTo>
                  <a:pt x="58295" y="10023"/>
                </a:lnTo>
                <a:lnTo>
                  <a:pt x="57989" y="9920"/>
                </a:lnTo>
                <a:lnTo>
                  <a:pt x="57989" y="9818"/>
                </a:lnTo>
                <a:lnTo>
                  <a:pt x="56864" y="9409"/>
                </a:lnTo>
                <a:lnTo>
                  <a:pt x="57682" y="7670"/>
                </a:lnTo>
                <a:lnTo>
                  <a:pt x="56455" y="7364"/>
                </a:lnTo>
                <a:lnTo>
                  <a:pt x="55739" y="8489"/>
                </a:lnTo>
                <a:lnTo>
                  <a:pt x="55023" y="8693"/>
                </a:lnTo>
                <a:lnTo>
                  <a:pt x="55023" y="8693"/>
                </a:lnTo>
                <a:lnTo>
                  <a:pt x="55227" y="7875"/>
                </a:lnTo>
                <a:lnTo>
                  <a:pt x="54614" y="7773"/>
                </a:lnTo>
                <a:lnTo>
                  <a:pt x="53591" y="8080"/>
                </a:lnTo>
                <a:lnTo>
                  <a:pt x="53693" y="7977"/>
                </a:lnTo>
                <a:lnTo>
                  <a:pt x="53182" y="8080"/>
                </a:lnTo>
                <a:lnTo>
                  <a:pt x="53182" y="8080"/>
                </a:lnTo>
                <a:lnTo>
                  <a:pt x="53898" y="7773"/>
                </a:lnTo>
                <a:lnTo>
                  <a:pt x="51750" y="7875"/>
                </a:lnTo>
                <a:lnTo>
                  <a:pt x="52466" y="7261"/>
                </a:lnTo>
                <a:close/>
                <a:moveTo>
                  <a:pt x="60341" y="10330"/>
                </a:moveTo>
                <a:lnTo>
                  <a:pt x="58602" y="10841"/>
                </a:lnTo>
                <a:lnTo>
                  <a:pt x="59114" y="11148"/>
                </a:lnTo>
                <a:lnTo>
                  <a:pt x="60136" y="11352"/>
                </a:lnTo>
                <a:lnTo>
                  <a:pt x="61159" y="11045"/>
                </a:lnTo>
                <a:lnTo>
                  <a:pt x="60239" y="10432"/>
                </a:lnTo>
                <a:lnTo>
                  <a:pt x="60341" y="10330"/>
                </a:lnTo>
                <a:close/>
                <a:moveTo>
                  <a:pt x="175193" y="11250"/>
                </a:moveTo>
                <a:lnTo>
                  <a:pt x="176114" y="11557"/>
                </a:lnTo>
                <a:lnTo>
                  <a:pt x="176114" y="12068"/>
                </a:lnTo>
                <a:lnTo>
                  <a:pt x="177136" y="12170"/>
                </a:lnTo>
                <a:lnTo>
                  <a:pt x="177136" y="12170"/>
                </a:lnTo>
                <a:lnTo>
                  <a:pt x="176011" y="12068"/>
                </a:lnTo>
                <a:lnTo>
                  <a:pt x="175193" y="11250"/>
                </a:lnTo>
                <a:close/>
                <a:moveTo>
                  <a:pt x="73023" y="11557"/>
                </a:moveTo>
                <a:lnTo>
                  <a:pt x="72307" y="12375"/>
                </a:lnTo>
                <a:lnTo>
                  <a:pt x="73432" y="12375"/>
                </a:lnTo>
                <a:lnTo>
                  <a:pt x="74148" y="11659"/>
                </a:lnTo>
                <a:lnTo>
                  <a:pt x="73023" y="11557"/>
                </a:lnTo>
                <a:close/>
                <a:moveTo>
                  <a:pt x="108409" y="13295"/>
                </a:moveTo>
                <a:lnTo>
                  <a:pt x="108716" y="13398"/>
                </a:lnTo>
                <a:lnTo>
                  <a:pt x="108818" y="13398"/>
                </a:lnTo>
                <a:lnTo>
                  <a:pt x="108409" y="13295"/>
                </a:lnTo>
                <a:close/>
                <a:moveTo>
                  <a:pt x="9205" y="13807"/>
                </a:moveTo>
                <a:lnTo>
                  <a:pt x="9102" y="13909"/>
                </a:lnTo>
                <a:lnTo>
                  <a:pt x="9205" y="13909"/>
                </a:lnTo>
                <a:lnTo>
                  <a:pt x="9205" y="13807"/>
                </a:lnTo>
                <a:close/>
                <a:moveTo>
                  <a:pt x="5420" y="11045"/>
                </a:moveTo>
                <a:lnTo>
                  <a:pt x="0" y="14420"/>
                </a:lnTo>
                <a:lnTo>
                  <a:pt x="511" y="14318"/>
                </a:lnTo>
                <a:lnTo>
                  <a:pt x="1227" y="13909"/>
                </a:lnTo>
                <a:lnTo>
                  <a:pt x="1227" y="13705"/>
                </a:lnTo>
                <a:lnTo>
                  <a:pt x="1739" y="13398"/>
                </a:lnTo>
                <a:lnTo>
                  <a:pt x="1636" y="13500"/>
                </a:lnTo>
                <a:lnTo>
                  <a:pt x="2352" y="13295"/>
                </a:lnTo>
                <a:lnTo>
                  <a:pt x="2148" y="13398"/>
                </a:lnTo>
                <a:lnTo>
                  <a:pt x="2761" y="13193"/>
                </a:lnTo>
                <a:lnTo>
                  <a:pt x="2761" y="13193"/>
                </a:lnTo>
                <a:lnTo>
                  <a:pt x="1636" y="14011"/>
                </a:lnTo>
                <a:lnTo>
                  <a:pt x="3273" y="14114"/>
                </a:lnTo>
                <a:lnTo>
                  <a:pt x="3068" y="14625"/>
                </a:lnTo>
                <a:lnTo>
                  <a:pt x="3375" y="15034"/>
                </a:lnTo>
                <a:lnTo>
                  <a:pt x="3989" y="14932"/>
                </a:lnTo>
                <a:lnTo>
                  <a:pt x="3682" y="15136"/>
                </a:lnTo>
                <a:lnTo>
                  <a:pt x="4295" y="14932"/>
                </a:lnTo>
                <a:lnTo>
                  <a:pt x="4193" y="15034"/>
                </a:lnTo>
                <a:lnTo>
                  <a:pt x="4193" y="15034"/>
                </a:lnTo>
                <a:lnTo>
                  <a:pt x="4602" y="14727"/>
                </a:lnTo>
                <a:lnTo>
                  <a:pt x="4500" y="14625"/>
                </a:lnTo>
                <a:lnTo>
                  <a:pt x="5523" y="14318"/>
                </a:lnTo>
                <a:lnTo>
                  <a:pt x="5318" y="14318"/>
                </a:lnTo>
                <a:lnTo>
                  <a:pt x="5830" y="14114"/>
                </a:lnTo>
                <a:lnTo>
                  <a:pt x="5727" y="14114"/>
                </a:lnTo>
                <a:lnTo>
                  <a:pt x="5727" y="13909"/>
                </a:lnTo>
                <a:lnTo>
                  <a:pt x="6136" y="14011"/>
                </a:lnTo>
                <a:lnTo>
                  <a:pt x="6750" y="14011"/>
                </a:lnTo>
                <a:lnTo>
                  <a:pt x="6852" y="13807"/>
                </a:lnTo>
                <a:lnTo>
                  <a:pt x="7159" y="13909"/>
                </a:lnTo>
                <a:lnTo>
                  <a:pt x="8386" y="13500"/>
                </a:lnTo>
                <a:lnTo>
                  <a:pt x="8080" y="13398"/>
                </a:lnTo>
                <a:lnTo>
                  <a:pt x="7977" y="13398"/>
                </a:lnTo>
                <a:lnTo>
                  <a:pt x="8080" y="13193"/>
                </a:lnTo>
                <a:lnTo>
                  <a:pt x="8080" y="12886"/>
                </a:lnTo>
                <a:lnTo>
                  <a:pt x="7364" y="12682"/>
                </a:lnTo>
                <a:lnTo>
                  <a:pt x="7364" y="12682"/>
                </a:lnTo>
                <a:lnTo>
                  <a:pt x="7568" y="12784"/>
                </a:lnTo>
                <a:lnTo>
                  <a:pt x="6852" y="12886"/>
                </a:lnTo>
                <a:lnTo>
                  <a:pt x="7261" y="12682"/>
                </a:lnTo>
                <a:lnTo>
                  <a:pt x="6341" y="12682"/>
                </a:lnTo>
                <a:lnTo>
                  <a:pt x="6034" y="12989"/>
                </a:lnTo>
                <a:lnTo>
                  <a:pt x="6034" y="13193"/>
                </a:lnTo>
                <a:lnTo>
                  <a:pt x="5625" y="13398"/>
                </a:lnTo>
                <a:lnTo>
                  <a:pt x="5625" y="13398"/>
                </a:lnTo>
                <a:lnTo>
                  <a:pt x="5932" y="13193"/>
                </a:lnTo>
                <a:lnTo>
                  <a:pt x="5523" y="13295"/>
                </a:lnTo>
                <a:lnTo>
                  <a:pt x="5523" y="13091"/>
                </a:lnTo>
                <a:lnTo>
                  <a:pt x="6545" y="12375"/>
                </a:lnTo>
                <a:lnTo>
                  <a:pt x="6136" y="12375"/>
                </a:lnTo>
                <a:lnTo>
                  <a:pt x="6648" y="12068"/>
                </a:lnTo>
                <a:lnTo>
                  <a:pt x="5830" y="11659"/>
                </a:lnTo>
                <a:lnTo>
                  <a:pt x="5932" y="11557"/>
                </a:lnTo>
                <a:lnTo>
                  <a:pt x="5727" y="11352"/>
                </a:lnTo>
                <a:lnTo>
                  <a:pt x="5523" y="11557"/>
                </a:lnTo>
                <a:lnTo>
                  <a:pt x="5523" y="11352"/>
                </a:lnTo>
                <a:lnTo>
                  <a:pt x="5625" y="11250"/>
                </a:lnTo>
                <a:lnTo>
                  <a:pt x="5420" y="11045"/>
                </a:lnTo>
                <a:close/>
                <a:moveTo>
                  <a:pt x="113011" y="13193"/>
                </a:moveTo>
                <a:lnTo>
                  <a:pt x="112807" y="13398"/>
                </a:lnTo>
                <a:lnTo>
                  <a:pt x="112500" y="13398"/>
                </a:lnTo>
                <a:lnTo>
                  <a:pt x="112193" y="13602"/>
                </a:lnTo>
                <a:lnTo>
                  <a:pt x="111682" y="13500"/>
                </a:lnTo>
                <a:lnTo>
                  <a:pt x="111682" y="13500"/>
                </a:lnTo>
                <a:lnTo>
                  <a:pt x="111784" y="13807"/>
                </a:lnTo>
                <a:lnTo>
                  <a:pt x="111170" y="13500"/>
                </a:lnTo>
                <a:lnTo>
                  <a:pt x="110864" y="13500"/>
                </a:lnTo>
                <a:lnTo>
                  <a:pt x="110864" y="13807"/>
                </a:lnTo>
                <a:lnTo>
                  <a:pt x="110250" y="13602"/>
                </a:lnTo>
                <a:lnTo>
                  <a:pt x="110148" y="14011"/>
                </a:lnTo>
                <a:lnTo>
                  <a:pt x="109739" y="14011"/>
                </a:lnTo>
                <a:lnTo>
                  <a:pt x="109636" y="14216"/>
                </a:lnTo>
                <a:lnTo>
                  <a:pt x="109432" y="14114"/>
                </a:lnTo>
                <a:lnTo>
                  <a:pt x="109534" y="14011"/>
                </a:lnTo>
                <a:lnTo>
                  <a:pt x="109330" y="13807"/>
                </a:lnTo>
                <a:lnTo>
                  <a:pt x="109534" y="13602"/>
                </a:lnTo>
                <a:lnTo>
                  <a:pt x="108716" y="13398"/>
                </a:lnTo>
                <a:lnTo>
                  <a:pt x="108511" y="13398"/>
                </a:lnTo>
                <a:lnTo>
                  <a:pt x="108716" y="13705"/>
                </a:lnTo>
                <a:lnTo>
                  <a:pt x="108102" y="13500"/>
                </a:lnTo>
                <a:lnTo>
                  <a:pt x="108102" y="13500"/>
                </a:lnTo>
                <a:lnTo>
                  <a:pt x="108205" y="13602"/>
                </a:lnTo>
                <a:lnTo>
                  <a:pt x="108102" y="13705"/>
                </a:lnTo>
                <a:lnTo>
                  <a:pt x="107898" y="13705"/>
                </a:lnTo>
                <a:lnTo>
                  <a:pt x="108205" y="13807"/>
                </a:lnTo>
                <a:lnTo>
                  <a:pt x="107693" y="13807"/>
                </a:lnTo>
                <a:lnTo>
                  <a:pt x="107795" y="14011"/>
                </a:lnTo>
                <a:lnTo>
                  <a:pt x="107386" y="14011"/>
                </a:lnTo>
                <a:lnTo>
                  <a:pt x="109125" y="14114"/>
                </a:lnTo>
                <a:lnTo>
                  <a:pt x="108614" y="14318"/>
                </a:lnTo>
                <a:lnTo>
                  <a:pt x="109125" y="14318"/>
                </a:lnTo>
                <a:lnTo>
                  <a:pt x="109125" y="14420"/>
                </a:lnTo>
                <a:lnTo>
                  <a:pt x="107898" y="14523"/>
                </a:lnTo>
                <a:lnTo>
                  <a:pt x="107795" y="14727"/>
                </a:lnTo>
                <a:lnTo>
                  <a:pt x="109227" y="14830"/>
                </a:lnTo>
                <a:lnTo>
                  <a:pt x="108818" y="15136"/>
                </a:lnTo>
                <a:lnTo>
                  <a:pt x="109227" y="15034"/>
                </a:lnTo>
                <a:lnTo>
                  <a:pt x="108307" y="15341"/>
                </a:lnTo>
                <a:lnTo>
                  <a:pt x="108716" y="15545"/>
                </a:lnTo>
                <a:lnTo>
                  <a:pt x="109432" y="15443"/>
                </a:lnTo>
                <a:lnTo>
                  <a:pt x="111375" y="15852"/>
                </a:lnTo>
                <a:lnTo>
                  <a:pt x="114648" y="14625"/>
                </a:lnTo>
                <a:lnTo>
                  <a:pt x="114648" y="14216"/>
                </a:lnTo>
                <a:lnTo>
                  <a:pt x="114034" y="13807"/>
                </a:lnTo>
                <a:lnTo>
                  <a:pt x="113830" y="13500"/>
                </a:lnTo>
                <a:lnTo>
                  <a:pt x="114239" y="13295"/>
                </a:lnTo>
                <a:lnTo>
                  <a:pt x="113011" y="13193"/>
                </a:lnTo>
                <a:close/>
                <a:moveTo>
                  <a:pt x="65557" y="13705"/>
                </a:moveTo>
                <a:lnTo>
                  <a:pt x="63102" y="15750"/>
                </a:lnTo>
                <a:lnTo>
                  <a:pt x="63818" y="15750"/>
                </a:lnTo>
                <a:lnTo>
                  <a:pt x="64023" y="16159"/>
                </a:lnTo>
                <a:lnTo>
                  <a:pt x="66309" y="15364"/>
                </a:lnTo>
                <a:lnTo>
                  <a:pt x="66309" y="15364"/>
                </a:lnTo>
                <a:lnTo>
                  <a:pt x="67091" y="15852"/>
                </a:lnTo>
                <a:lnTo>
                  <a:pt x="68114" y="15545"/>
                </a:lnTo>
                <a:lnTo>
                  <a:pt x="67091" y="15443"/>
                </a:lnTo>
                <a:lnTo>
                  <a:pt x="67295" y="14830"/>
                </a:lnTo>
                <a:lnTo>
                  <a:pt x="65659" y="14011"/>
                </a:lnTo>
                <a:lnTo>
                  <a:pt x="65557" y="13705"/>
                </a:lnTo>
                <a:close/>
                <a:moveTo>
                  <a:pt x="128864" y="16773"/>
                </a:moveTo>
                <a:lnTo>
                  <a:pt x="128455" y="16875"/>
                </a:lnTo>
                <a:lnTo>
                  <a:pt x="128455" y="16875"/>
                </a:lnTo>
                <a:lnTo>
                  <a:pt x="128785" y="16804"/>
                </a:lnTo>
                <a:lnTo>
                  <a:pt x="128785" y="16804"/>
                </a:lnTo>
                <a:lnTo>
                  <a:pt x="128864" y="16773"/>
                </a:lnTo>
                <a:close/>
                <a:moveTo>
                  <a:pt x="73227" y="6955"/>
                </a:moveTo>
                <a:lnTo>
                  <a:pt x="70773" y="7364"/>
                </a:lnTo>
                <a:lnTo>
                  <a:pt x="71080" y="7670"/>
                </a:lnTo>
                <a:lnTo>
                  <a:pt x="70159" y="7773"/>
                </a:lnTo>
                <a:lnTo>
                  <a:pt x="70466" y="8080"/>
                </a:lnTo>
                <a:lnTo>
                  <a:pt x="70466" y="8386"/>
                </a:lnTo>
                <a:lnTo>
                  <a:pt x="69443" y="8386"/>
                </a:lnTo>
                <a:lnTo>
                  <a:pt x="69955" y="8693"/>
                </a:lnTo>
                <a:lnTo>
                  <a:pt x="69545" y="9205"/>
                </a:lnTo>
                <a:lnTo>
                  <a:pt x="68318" y="9205"/>
                </a:lnTo>
                <a:lnTo>
                  <a:pt x="69545" y="8898"/>
                </a:lnTo>
                <a:lnTo>
                  <a:pt x="69136" y="8489"/>
                </a:lnTo>
                <a:lnTo>
                  <a:pt x="69443" y="7773"/>
                </a:lnTo>
                <a:lnTo>
                  <a:pt x="71284" y="6955"/>
                </a:lnTo>
                <a:lnTo>
                  <a:pt x="71284" y="6955"/>
                </a:lnTo>
                <a:lnTo>
                  <a:pt x="67193" y="8284"/>
                </a:lnTo>
                <a:lnTo>
                  <a:pt x="66682" y="8898"/>
                </a:lnTo>
                <a:lnTo>
                  <a:pt x="67909" y="9205"/>
                </a:lnTo>
                <a:lnTo>
                  <a:pt x="66477" y="9205"/>
                </a:lnTo>
                <a:lnTo>
                  <a:pt x="68114" y="9716"/>
                </a:lnTo>
                <a:lnTo>
                  <a:pt x="67909" y="9920"/>
                </a:lnTo>
                <a:lnTo>
                  <a:pt x="70875" y="10125"/>
                </a:lnTo>
                <a:lnTo>
                  <a:pt x="70875" y="10023"/>
                </a:lnTo>
                <a:lnTo>
                  <a:pt x="72205" y="10227"/>
                </a:lnTo>
                <a:lnTo>
                  <a:pt x="72614" y="9716"/>
                </a:lnTo>
                <a:lnTo>
                  <a:pt x="73534" y="9920"/>
                </a:lnTo>
                <a:lnTo>
                  <a:pt x="73432" y="10227"/>
                </a:lnTo>
                <a:lnTo>
                  <a:pt x="73841" y="10330"/>
                </a:lnTo>
                <a:lnTo>
                  <a:pt x="73636" y="10432"/>
                </a:lnTo>
                <a:lnTo>
                  <a:pt x="74148" y="10330"/>
                </a:lnTo>
                <a:lnTo>
                  <a:pt x="74250" y="10739"/>
                </a:lnTo>
                <a:lnTo>
                  <a:pt x="73432" y="11148"/>
                </a:lnTo>
                <a:lnTo>
                  <a:pt x="74685" y="10969"/>
                </a:lnTo>
                <a:lnTo>
                  <a:pt x="74761" y="11045"/>
                </a:lnTo>
                <a:lnTo>
                  <a:pt x="74557" y="11148"/>
                </a:lnTo>
                <a:lnTo>
                  <a:pt x="75375" y="11557"/>
                </a:lnTo>
                <a:lnTo>
                  <a:pt x="75477" y="12273"/>
                </a:lnTo>
                <a:lnTo>
                  <a:pt x="73534" y="13398"/>
                </a:lnTo>
                <a:lnTo>
                  <a:pt x="73636" y="13807"/>
                </a:lnTo>
                <a:lnTo>
                  <a:pt x="72000" y="14216"/>
                </a:lnTo>
                <a:lnTo>
                  <a:pt x="72000" y="14318"/>
                </a:lnTo>
                <a:lnTo>
                  <a:pt x="72000" y="14420"/>
                </a:lnTo>
                <a:lnTo>
                  <a:pt x="71898" y="14625"/>
                </a:lnTo>
                <a:lnTo>
                  <a:pt x="72000" y="14318"/>
                </a:lnTo>
                <a:lnTo>
                  <a:pt x="71080" y="14114"/>
                </a:lnTo>
                <a:lnTo>
                  <a:pt x="70057" y="14727"/>
                </a:lnTo>
                <a:lnTo>
                  <a:pt x="70977" y="15136"/>
                </a:lnTo>
                <a:lnTo>
                  <a:pt x="72307" y="14727"/>
                </a:lnTo>
                <a:lnTo>
                  <a:pt x="72818" y="14830"/>
                </a:lnTo>
                <a:lnTo>
                  <a:pt x="72716" y="15034"/>
                </a:lnTo>
                <a:lnTo>
                  <a:pt x="72716" y="15034"/>
                </a:lnTo>
                <a:lnTo>
                  <a:pt x="73330" y="14830"/>
                </a:lnTo>
                <a:lnTo>
                  <a:pt x="73125" y="15034"/>
                </a:lnTo>
                <a:lnTo>
                  <a:pt x="73739" y="15545"/>
                </a:lnTo>
                <a:lnTo>
                  <a:pt x="73636" y="15648"/>
                </a:lnTo>
                <a:lnTo>
                  <a:pt x="74148" y="15750"/>
                </a:lnTo>
                <a:lnTo>
                  <a:pt x="73636" y="15955"/>
                </a:lnTo>
                <a:lnTo>
                  <a:pt x="74250" y="16261"/>
                </a:lnTo>
                <a:lnTo>
                  <a:pt x="74045" y="16364"/>
                </a:lnTo>
                <a:lnTo>
                  <a:pt x="76909" y="17386"/>
                </a:lnTo>
                <a:lnTo>
                  <a:pt x="77318" y="17080"/>
                </a:lnTo>
                <a:lnTo>
                  <a:pt x="76398" y="16364"/>
                </a:lnTo>
                <a:lnTo>
                  <a:pt x="76500" y="16261"/>
                </a:lnTo>
                <a:lnTo>
                  <a:pt x="75989" y="15648"/>
                </a:lnTo>
                <a:lnTo>
                  <a:pt x="76705" y="15648"/>
                </a:lnTo>
                <a:lnTo>
                  <a:pt x="78034" y="16568"/>
                </a:lnTo>
                <a:lnTo>
                  <a:pt x="78239" y="16364"/>
                </a:lnTo>
                <a:lnTo>
                  <a:pt x="78545" y="16364"/>
                </a:lnTo>
                <a:lnTo>
                  <a:pt x="78545" y="15648"/>
                </a:lnTo>
                <a:lnTo>
                  <a:pt x="78955" y="15955"/>
                </a:lnTo>
                <a:lnTo>
                  <a:pt x="78955" y="15443"/>
                </a:lnTo>
                <a:lnTo>
                  <a:pt x="79057" y="15341"/>
                </a:lnTo>
                <a:lnTo>
                  <a:pt x="78750" y="15341"/>
                </a:lnTo>
                <a:lnTo>
                  <a:pt x="78545" y="15136"/>
                </a:lnTo>
                <a:lnTo>
                  <a:pt x="78955" y="14932"/>
                </a:lnTo>
                <a:lnTo>
                  <a:pt x="78648" y="14932"/>
                </a:lnTo>
                <a:lnTo>
                  <a:pt x="78955" y="14830"/>
                </a:lnTo>
                <a:lnTo>
                  <a:pt x="78648" y="14625"/>
                </a:lnTo>
                <a:lnTo>
                  <a:pt x="78034" y="14625"/>
                </a:lnTo>
                <a:lnTo>
                  <a:pt x="77830" y="14216"/>
                </a:lnTo>
                <a:lnTo>
                  <a:pt x="78034" y="14114"/>
                </a:lnTo>
                <a:lnTo>
                  <a:pt x="77523" y="14011"/>
                </a:lnTo>
                <a:lnTo>
                  <a:pt x="77727" y="13807"/>
                </a:lnTo>
                <a:lnTo>
                  <a:pt x="77318" y="13398"/>
                </a:lnTo>
                <a:lnTo>
                  <a:pt x="78341" y="13602"/>
                </a:lnTo>
                <a:lnTo>
                  <a:pt x="78136" y="13193"/>
                </a:lnTo>
                <a:lnTo>
                  <a:pt x="78545" y="13091"/>
                </a:lnTo>
                <a:lnTo>
                  <a:pt x="79466" y="13398"/>
                </a:lnTo>
                <a:lnTo>
                  <a:pt x="79159" y="13602"/>
                </a:lnTo>
                <a:lnTo>
                  <a:pt x="79159" y="13602"/>
                </a:lnTo>
                <a:lnTo>
                  <a:pt x="80284" y="13295"/>
                </a:lnTo>
                <a:lnTo>
                  <a:pt x="79466" y="13909"/>
                </a:lnTo>
                <a:lnTo>
                  <a:pt x="79568" y="14318"/>
                </a:lnTo>
                <a:lnTo>
                  <a:pt x="79977" y="14114"/>
                </a:lnTo>
                <a:lnTo>
                  <a:pt x="80182" y="14420"/>
                </a:lnTo>
                <a:lnTo>
                  <a:pt x="80489" y="14420"/>
                </a:lnTo>
                <a:lnTo>
                  <a:pt x="80693" y="13909"/>
                </a:lnTo>
                <a:lnTo>
                  <a:pt x="80489" y="13909"/>
                </a:lnTo>
                <a:lnTo>
                  <a:pt x="81818" y="13602"/>
                </a:lnTo>
                <a:lnTo>
                  <a:pt x="81511" y="13398"/>
                </a:lnTo>
                <a:lnTo>
                  <a:pt x="81716" y="13295"/>
                </a:lnTo>
                <a:lnTo>
                  <a:pt x="81614" y="13193"/>
                </a:lnTo>
                <a:lnTo>
                  <a:pt x="82023" y="13295"/>
                </a:lnTo>
                <a:lnTo>
                  <a:pt x="82023" y="12989"/>
                </a:lnTo>
                <a:lnTo>
                  <a:pt x="82227" y="12989"/>
                </a:lnTo>
                <a:lnTo>
                  <a:pt x="82227" y="12682"/>
                </a:lnTo>
                <a:lnTo>
                  <a:pt x="81000" y="12886"/>
                </a:lnTo>
                <a:lnTo>
                  <a:pt x="81716" y="12477"/>
                </a:lnTo>
                <a:lnTo>
                  <a:pt x="80591" y="12375"/>
                </a:lnTo>
                <a:lnTo>
                  <a:pt x="81307" y="12170"/>
                </a:lnTo>
                <a:lnTo>
                  <a:pt x="80591" y="11966"/>
                </a:lnTo>
                <a:lnTo>
                  <a:pt x="80795" y="11864"/>
                </a:lnTo>
                <a:lnTo>
                  <a:pt x="80284" y="12068"/>
                </a:lnTo>
                <a:lnTo>
                  <a:pt x="80386" y="11864"/>
                </a:lnTo>
                <a:lnTo>
                  <a:pt x="80080" y="11864"/>
                </a:lnTo>
                <a:lnTo>
                  <a:pt x="80182" y="11761"/>
                </a:lnTo>
                <a:lnTo>
                  <a:pt x="79670" y="11966"/>
                </a:lnTo>
                <a:lnTo>
                  <a:pt x="80080" y="11557"/>
                </a:lnTo>
                <a:lnTo>
                  <a:pt x="79670" y="11761"/>
                </a:lnTo>
                <a:lnTo>
                  <a:pt x="79466" y="11761"/>
                </a:lnTo>
                <a:lnTo>
                  <a:pt x="79568" y="11557"/>
                </a:lnTo>
                <a:lnTo>
                  <a:pt x="79773" y="11455"/>
                </a:lnTo>
                <a:lnTo>
                  <a:pt x="79057" y="11352"/>
                </a:lnTo>
                <a:lnTo>
                  <a:pt x="78955" y="11148"/>
                </a:lnTo>
                <a:lnTo>
                  <a:pt x="78239" y="11045"/>
                </a:lnTo>
                <a:lnTo>
                  <a:pt x="79466" y="10943"/>
                </a:lnTo>
                <a:lnTo>
                  <a:pt x="78648" y="10841"/>
                </a:lnTo>
                <a:lnTo>
                  <a:pt x="80284" y="10739"/>
                </a:lnTo>
                <a:lnTo>
                  <a:pt x="78648" y="10534"/>
                </a:lnTo>
                <a:lnTo>
                  <a:pt x="80080" y="10330"/>
                </a:lnTo>
                <a:lnTo>
                  <a:pt x="79670" y="10023"/>
                </a:lnTo>
                <a:lnTo>
                  <a:pt x="79057" y="10125"/>
                </a:lnTo>
                <a:lnTo>
                  <a:pt x="79364" y="9920"/>
                </a:lnTo>
                <a:lnTo>
                  <a:pt x="78443" y="10023"/>
                </a:lnTo>
                <a:lnTo>
                  <a:pt x="79568" y="9716"/>
                </a:lnTo>
                <a:lnTo>
                  <a:pt x="79466" y="9409"/>
                </a:lnTo>
                <a:lnTo>
                  <a:pt x="78750" y="9409"/>
                </a:lnTo>
                <a:lnTo>
                  <a:pt x="77625" y="10023"/>
                </a:lnTo>
                <a:lnTo>
                  <a:pt x="77420" y="9716"/>
                </a:lnTo>
                <a:lnTo>
                  <a:pt x="78545" y="9205"/>
                </a:lnTo>
                <a:lnTo>
                  <a:pt x="77216" y="9409"/>
                </a:lnTo>
                <a:lnTo>
                  <a:pt x="77216" y="9409"/>
                </a:lnTo>
                <a:lnTo>
                  <a:pt x="78341" y="8898"/>
                </a:lnTo>
                <a:lnTo>
                  <a:pt x="76500" y="8898"/>
                </a:lnTo>
                <a:lnTo>
                  <a:pt x="77011" y="8591"/>
                </a:lnTo>
                <a:lnTo>
                  <a:pt x="75886" y="9000"/>
                </a:lnTo>
                <a:lnTo>
                  <a:pt x="76398" y="8693"/>
                </a:lnTo>
                <a:lnTo>
                  <a:pt x="76091" y="8693"/>
                </a:lnTo>
                <a:lnTo>
                  <a:pt x="76807" y="8386"/>
                </a:lnTo>
                <a:lnTo>
                  <a:pt x="76807" y="8386"/>
                </a:lnTo>
                <a:lnTo>
                  <a:pt x="75580" y="8591"/>
                </a:lnTo>
                <a:lnTo>
                  <a:pt x="75580" y="8591"/>
                </a:lnTo>
                <a:lnTo>
                  <a:pt x="76500" y="8182"/>
                </a:lnTo>
                <a:lnTo>
                  <a:pt x="74761" y="7875"/>
                </a:lnTo>
                <a:lnTo>
                  <a:pt x="74761" y="7875"/>
                </a:lnTo>
                <a:lnTo>
                  <a:pt x="74864" y="8182"/>
                </a:lnTo>
                <a:lnTo>
                  <a:pt x="74045" y="8489"/>
                </a:lnTo>
                <a:lnTo>
                  <a:pt x="73739" y="8080"/>
                </a:lnTo>
                <a:lnTo>
                  <a:pt x="72511" y="8489"/>
                </a:lnTo>
                <a:lnTo>
                  <a:pt x="72818" y="8284"/>
                </a:lnTo>
                <a:lnTo>
                  <a:pt x="72716" y="8182"/>
                </a:lnTo>
                <a:lnTo>
                  <a:pt x="73125" y="7977"/>
                </a:lnTo>
                <a:lnTo>
                  <a:pt x="72614" y="8182"/>
                </a:lnTo>
                <a:lnTo>
                  <a:pt x="73534" y="7773"/>
                </a:lnTo>
                <a:lnTo>
                  <a:pt x="73227" y="6955"/>
                </a:lnTo>
                <a:close/>
                <a:moveTo>
                  <a:pt x="103500" y="0"/>
                </a:moveTo>
                <a:lnTo>
                  <a:pt x="103807" y="102"/>
                </a:lnTo>
                <a:lnTo>
                  <a:pt x="99205" y="205"/>
                </a:lnTo>
                <a:lnTo>
                  <a:pt x="101864" y="307"/>
                </a:lnTo>
                <a:lnTo>
                  <a:pt x="99614" y="409"/>
                </a:lnTo>
                <a:lnTo>
                  <a:pt x="100125" y="511"/>
                </a:lnTo>
                <a:lnTo>
                  <a:pt x="99818" y="818"/>
                </a:lnTo>
                <a:lnTo>
                  <a:pt x="97057" y="511"/>
                </a:lnTo>
                <a:lnTo>
                  <a:pt x="97057" y="818"/>
                </a:lnTo>
                <a:lnTo>
                  <a:pt x="94705" y="1023"/>
                </a:lnTo>
                <a:lnTo>
                  <a:pt x="94705" y="614"/>
                </a:lnTo>
                <a:lnTo>
                  <a:pt x="91841" y="818"/>
                </a:lnTo>
                <a:lnTo>
                  <a:pt x="92966" y="1227"/>
                </a:lnTo>
                <a:lnTo>
                  <a:pt x="90716" y="920"/>
                </a:lnTo>
                <a:lnTo>
                  <a:pt x="86625" y="1841"/>
                </a:lnTo>
                <a:lnTo>
                  <a:pt x="86932" y="2148"/>
                </a:lnTo>
                <a:lnTo>
                  <a:pt x="87955" y="2045"/>
                </a:lnTo>
                <a:lnTo>
                  <a:pt x="87955" y="2045"/>
                </a:lnTo>
                <a:lnTo>
                  <a:pt x="81818" y="3477"/>
                </a:lnTo>
                <a:lnTo>
                  <a:pt x="83148" y="3682"/>
                </a:lnTo>
                <a:lnTo>
                  <a:pt x="82841" y="3784"/>
                </a:lnTo>
                <a:lnTo>
                  <a:pt x="85091" y="3989"/>
                </a:lnTo>
                <a:lnTo>
                  <a:pt x="82023" y="4295"/>
                </a:lnTo>
                <a:lnTo>
                  <a:pt x="82125" y="4398"/>
                </a:lnTo>
                <a:lnTo>
                  <a:pt x="82125" y="4500"/>
                </a:lnTo>
                <a:lnTo>
                  <a:pt x="83557" y="4602"/>
                </a:lnTo>
                <a:lnTo>
                  <a:pt x="82534" y="4807"/>
                </a:lnTo>
                <a:lnTo>
                  <a:pt x="88568" y="5318"/>
                </a:lnTo>
                <a:lnTo>
                  <a:pt x="88568" y="5625"/>
                </a:lnTo>
                <a:lnTo>
                  <a:pt x="89489" y="6341"/>
                </a:lnTo>
                <a:lnTo>
                  <a:pt x="88670" y="6648"/>
                </a:lnTo>
                <a:lnTo>
                  <a:pt x="89386" y="6750"/>
                </a:lnTo>
                <a:lnTo>
                  <a:pt x="89182" y="7057"/>
                </a:lnTo>
                <a:lnTo>
                  <a:pt x="89386" y="7466"/>
                </a:lnTo>
                <a:lnTo>
                  <a:pt x="89386" y="7568"/>
                </a:lnTo>
                <a:lnTo>
                  <a:pt x="89591" y="7773"/>
                </a:lnTo>
                <a:lnTo>
                  <a:pt x="88977" y="7977"/>
                </a:lnTo>
                <a:lnTo>
                  <a:pt x="89080" y="8080"/>
                </a:lnTo>
                <a:lnTo>
                  <a:pt x="88773" y="8182"/>
                </a:lnTo>
                <a:lnTo>
                  <a:pt x="88773" y="8182"/>
                </a:lnTo>
                <a:lnTo>
                  <a:pt x="89386" y="8080"/>
                </a:lnTo>
                <a:lnTo>
                  <a:pt x="88568" y="8795"/>
                </a:lnTo>
                <a:lnTo>
                  <a:pt x="90102" y="8489"/>
                </a:lnTo>
                <a:lnTo>
                  <a:pt x="90102" y="8591"/>
                </a:lnTo>
                <a:lnTo>
                  <a:pt x="90205" y="8591"/>
                </a:lnTo>
                <a:lnTo>
                  <a:pt x="90205" y="8693"/>
                </a:lnTo>
                <a:lnTo>
                  <a:pt x="91023" y="8693"/>
                </a:lnTo>
                <a:lnTo>
                  <a:pt x="90000" y="9102"/>
                </a:lnTo>
                <a:lnTo>
                  <a:pt x="91227" y="9205"/>
                </a:lnTo>
                <a:lnTo>
                  <a:pt x="90716" y="9205"/>
                </a:lnTo>
                <a:lnTo>
                  <a:pt x="91023" y="9409"/>
                </a:lnTo>
                <a:lnTo>
                  <a:pt x="91227" y="9716"/>
                </a:lnTo>
                <a:lnTo>
                  <a:pt x="88875" y="9614"/>
                </a:lnTo>
                <a:lnTo>
                  <a:pt x="91330" y="10125"/>
                </a:lnTo>
                <a:lnTo>
                  <a:pt x="90511" y="10739"/>
                </a:lnTo>
                <a:lnTo>
                  <a:pt x="91023" y="10739"/>
                </a:lnTo>
                <a:lnTo>
                  <a:pt x="90511" y="10841"/>
                </a:lnTo>
                <a:lnTo>
                  <a:pt x="90205" y="11148"/>
                </a:lnTo>
                <a:lnTo>
                  <a:pt x="90511" y="11148"/>
                </a:lnTo>
                <a:lnTo>
                  <a:pt x="88568" y="11557"/>
                </a:lnTo>
                <a:lnTo>
                  <a:pt x="90102" y="11455"/>
                </a:lnTo>
                <a:lnTo>
                  <a:pt x="88057" y="12170"/>
                </a:lnTo>
                <a:lnTo>
                  <a:pt x="90102" y="11966"/>
                </a:lnTo>
                <a:lnTo>
                  <a:pt x="89898" y="12068"/>
                </a:lnTo>
                <a:lnTo>
                  <a:pt x="90205" y="12273"/>
                </a:lnTo>
                <a:lnTo>
                  <a:pt x="88261" y="12273"/>
                </a:lnTo>
                <a:lnTo>
                  <a:pt x="87955" y="12784"/>
                </a:lnTo>
                <a:lnTo>
                  <a:pt x="88773" y="12784"/>
                </a:lnTo>
                <a:lnTo>
                  <a:pt x="87648" y="13500"/>
                </a:lnTo>
                <a:lnTo>
                  <a:pt x="89489" y="12784"/>
                </a:lnTo>
                <a:lnTo>
                  <a:pt x="89489" y="12784"/>
                </a:lnTo>
                <a:lnTo>
                  <a:pt x="87750" y="13602"/>
                </a:lnTo>
                <a:lnTo>
                  <a:pt x="87852" y="13602"/>
                </a:lnTo>
                <a:lnTo>
                  <a:pt x="87750" y="14011"/>
                </a:lnTo>
                <a:lnTo>
                  <a:pt x="89182" y="13807"/>
                </a:lnTo>
                <a:lnTo>
                  <a:pt x="88261" y="14114"/>
                </a:lnTo>
                <a:lnTo>
                  <a:pt x="88057" y="15239"/>
                </a:lnTo>
                <a:lnTo>
                  <a:pt x="88773" y="14727"/>
                </a:lnTo>
                <a:lnTo>
                  <a:pt x="89080" y="14318"/>
                </a:lnTo>
                <a:lnTo>
                  <a:pt x="89489" y="15034"/>
                </a:lnTo>
                <a:lnTo>
                  <a:pt x="88466" y="15034"/>
                </a:lnTo>
                <a:lnTo>
                  <a:pt x="88364" y="15341"/>
                </a:lnTo>
                <a:lnTo>
                  <a:pt x="89080" y="15136"/>
                </a:lnTo>
                <a:lnTo>
                  <a:pt x="88977" y="15239"/>
                </a:lnTo>
                <a:lnTo>
                  <a:pt x="89182" y="15239"/>
                </a:lnTo>
                <a:lnTo>
                  <a:pt x="88261" y="15443"/>
                </a:lnTo>
                <a:lnTo>
                  <a:pt x="88568" y="16466"/>
                </a:lnTo>
                <a:lnTo>
                  <a:pt x="89080" y="16261"/>
                </a:lnTo>
                <a:lnTo>
                  <a:pt x="88568" y="16773"/>
                </a:lnTo>
                <a:lnTo>
                  <a:pt x="89386" y="17182"/>
                </a:lnTo>
                <a:lnTo>
                  <a:pt x="88977" y="17591"/>
                </a:lnTo>
                <a:lnTo>
                  <a:pt x="89386" y="18205"/>
                </a:lnTo>
                <a:lnTo>
                  <a:pt x="89795" y="18205"/>
                </a:lnTo>
                <a:lnTo>
                  <a:pt x="89386" y="18409"/>
                </a:lnTo>
                <a:lnTo>
                  <a:pt x="89795" y="18409"/>
                </a:lnTo>
                <a:lnTo>
                  <a:pt x="89795" y="18307"/>
                </a:lnTo>
                <a:lnTo>
                  <a:pt x="91227" y="18000"/>
                </a:lnTo>
                <a:lnTo>
                  <a:pt x="91023" y="18614"/>
                </a:lnTo>
                <a:lnTo>
                  <a:pt x="91943" y="18511"/>
                </a:lnTo>
                <a:lnTo>
                  <a:pt x="91943" y="18511"/>
                </a:lnTo>
                <a:lnTo>
                  <a:pt x="91330" y="18920"/>
                </a:lnTo>
                <a:lnTo>
                  <a:pt x="91330" y="18920"/>
                </a:lnTo>
                <a:lnTo>
                  <a:pt x="92148" y="18818"/>
                </a:lnTo>
                <a:lnTo>
                  <a:pt x="92148" y="19227"/>
                </a:lnTo>
                <a:lnTo>
                  <a:pt x="92455" y="19227"/>
                </a:lnTo>
                <a:lnTo>
                  <a:pt x="92250" y="19125"/>
                </a:lnTo>
                <a:lnTo>
                  <a:pt x="92966" y="18920"/>
                </a:lnTo>
                <a:lnTo>
                  <a:pt x="92455" y="18614"/>
                </a:lnTo>
                <a:lnTo>
                  <a:pt x="93375" y="18409"/>
                </a:lnTo>
                <a:lnTo>
                  <a:pt x="93989" y="17591"/>
                </a:lnTo>
                <a:lnTo>
                  <a:pt x="93784" y="17489"/>
                </a:lnTo>
                <a:lnTo>
                  <a:pt x="94091" y="17386"/>
                </a:lnTo>
                <a:lnTo>
                  <a:pt x="94295" y="16670"/>
                </a:lnTo>
                <a:lnTo>
                  <a:pt x="93784" y="16568"/>
                </a:lnTo>
                <a:lnTo>
                  <a:pt x="94807" y="16364"/>
                </a:lnTo>
                <a:lnTo>
                  <a:pt x="94500" y="16159"/>
                </a:lnTo>
                <a:lnTo>
                  <a:pt x="95830" y="15648"/>
                </a:lnTo>
                <a:lnTo>
                  <a:pt x="95830" y="15239"/>
                </a:lnTo>
                <a:lnTo>
                  <a:pt x="95216" y="15136"/>
                </a:lnTo>
                <a:lnTo>
                  <a:pt x="96136" y="15034"/>
                </a:lnTo>
                <a:lnTo>
                  <a:pt x="95830" y="14625"/>
                </a:lnTo>
                <a:lnTo>
                  <a:pt x="96955" y="14216"/>
                </a:lnTo>
                <a:lnTo>
                  <a:pt x="96545" y="14011"/>
                </a:lnTo>
                <a:lnTo>
                  <a:pt x="98489" y="13398"/>
                </a:lnTo>
                <a:lnTo>
                  <a:pt x="98182" y="13295"/>
                </a:lnTo>
                <a:lnTo>
                  <a:pt x="98795" y="13295"/>
                </a:lnTo>
                <a:lnTo>
                  <a:pt x="98386" y="13909"/>
                </a:lnTo>
                <a:lnTo>
                  <a:pt x="99205" y="13602"/>
                </a:lnTo>
                <a:lnTo>
                  <a:pt x="99307" y="13705"/>
                </a:lnTo>
                <a:lnTo>
                  <a:pt x="102580" y="11659"/>
                </a:lnTo>
                <a:lnTo>
                  <a:pt x="102682" y="11455"/>
                </a:lnTo>
                <a:lnTo>
                  <a:pt x="109125" y="10227"/>
                </a:lnTo>
                <a:lnTo>
                  <a:pt x="109023" y="10227"/>
                </a:lnTo>
                <a:lnTo>
                  <a:pt x="109636" y="10023"/>
                </a:lnTo>
                <a:lnTo>
                  <a:pt x="106159" y="10023"/>
                </a:lnTo>
                <a:lnTo>
                  <a:pt x="106977" y="9716"/>
                </a:lnTo>
                <a:lnTo>
                  <a:pt x="105239" y="9716"/>
                </a:lnTo>
                <a:lnTo>
                  <a:pt x="105852" y="9205"/>
                </a:lnTo>
                <a:lnTo>
                  <a:pt x="107386" y="9205"/>
                </a:lnTo>
                <a:lnTo>
                  <a:pt x="106773" y="8693"/>
                </a:lnTo>
                <a:lnTo>
                  <a:pt x="108409" y="9102"/>
                </a:lnTo>
                <a:lnTo>
                  <a:pt x="109023" y="9716"/>
                </a:lnTo>
                <a:lnTo>
                  <a:pt x="109636" y="9307"/>
                </a:lnTo>
                <a:lnTo>
                  <a:pt x="109636" y="9716"/>
                </a:lnTo>
                <a:lnTo>
                  <a:pt x="110148" y="9307"/>
                </a:lnTo>
                <a:lnTo>
                  <a:pt x="110148" y="8795"/>
                </a:lnTo>
                <a:lnTo>
                  <a:pt x="109739" y="9000"/>
                </a:lnTo>
                <a:lnTo>
                  <a:pt x="110148" y="8591"/>
                </a:lnTo>
                <a:lnTo>
                  <a:pt x="108205" y="8080"/>
                </a:lnTo>
                <a:lnTo>
                  <a:pt x="108511" y="7977"/>
                </a:lnTo>
                <a:lnTo>
                  <a:pt x="108307" y="7670"/>
                </a:lnTo>
                <a:lnTo>
                  <a:pt x="107284" y="7773"/>
                </a:lnTo>
                <a:lnTo>
                  <a:pt x="107284" y="7773"/>
                </a:lnTo>
                <a:lnTo>
                  <a:pt x="108211" y="7587"/>
                </a:lnTo>
                <a:lnTo>
                  <a:pt x="108211" y="7587"/>
                </a:lnTo>
                <a:lnTo>
                  <a:pt x="106875" y="7466"/>
                </a:lnTo>
                <a:lnTo>
                  <a:pt x="107489" y="7364"/>
                </a:lnTo>
                <a:lnTo>
                  <a:pt x="107080" y="7159"/>
                </a:lnTo>
                <a:lnTo>
                  <a:pt x="108716" y="7159"/>
                </a:lnTo>
                <a:lnTo>
                  <a:pt x="108307" y="6852"/>
                </a:lnTo>
                <a:lnTo>
                  <a:pt x="111375" y="7159"/>
                </a:lnTo>
                <a:lnTo>
                  <a:pt x="111068" y="6750"/>
                </a:lnTo>
                <a:lnTo>
                  <a:pt x="110352" y="6750"/>
                </a:lnTo>
                <a:lnTo>
                  <a:pt x="110352" y="6545"/>
                </a:lnTo>
                <a:lnTo>
                  <a:pt x="110659" y="6239"/>
                </a:lnTo>
                <a:lnTo>
                  <a:pt x="110557" y="6545"/>
                </a:lnTo>
                <a:lnTo>
                  <a:pt x="112295" y="6443"/>
                </a:lnTo>
                <a:lnTo>
                  <a:pt x="111989" y="6034"/>
                </a:lnTo>
                <a:lnTo>
                  <a:pt x="111273" y="6239"/>
                </a:lnTo>
                <a:lnTo>
                  <a:pt x="111273" y="5830"/>
                </a:lnTo>
                <a:lnTo>
                  <a:pt x="110557" y="5830"/>
                </a:lnTo>
                <a:lnTo>
                  <a:pt x="111784" y="5727"/>
                </a:lnTo>
                <a:lnTo>
                  <a:pt x="112091" y="5830"/>
                </a:lnTo>
                <a:lnTo>
                  <a:pt x="112193" y="5011"/>
                </a:lnTo>
                <a:lnTo>
                  <a:pt x="111375" y="4909"/>
                </a:lnTo>
                <a:lnTo>
                  <a:pt x="111068" y="4705"/>
                </a:lnTo>
                <a:lnTo>
                  <a:pt x="110659" y="4602"/>
                </a:lnTo>
                <a:lnTo>
                  <a:pt x="113011" y="4500"/>
                </a:lnTo>
                <a:lnTo>
                  <a:pt x="113216" y="4091"/>
                </a:lnTo>
                <a:lnTo>
                  <a:pt x="111989" y="3886"/>
                </a:lnTo>
                <a:lnTo>
                  <a:pt x="112807" y="3886"/>
                </a:lnTo>
                <a:lnTo>
                  <a:pt x="111580" y="3784"/>
                </a:lnTo>
                <a:lnTo>
                  <a:pt x="112091" y="3170"/>
                </a:lnTo>
                <a:lnTo>
                  <a:pt x="111989" y="3068"/>
                </a:lnTo>
                <a:lnTo>
                  <a:pt x="113114" y="2557"/>
                </a:lnTo>
                <a:lnTo>
                  <a:pt x="112909" y="2352"/>
                </a:lnTo>
                <a:lnTo>
                  <a:pt x="113216" y="1943"/>
                </a:lnTo>
                <a:lnTo>
                  <a:pt x="115261" y="1841"/>
                </a:lnTo>
                <a:lnTo>
                  <a:pt x="114750" y="1739"/>
                </a:lnTo>
                <a:lnTo>
                  <a:pt x="116284" y="1534"/>
                </a:lnTo>
                <a:lnTo>
                  <a:pt x="116080" y="1432"/>
                </a:lnTo>
                <a:lnTo>
                  <a:pt x="117818" y="1125"/>
                </a:lnTo>
                <a:lnTo>
                  <a:pt x="111273" y="1636"/>
                </a:lnTo>
                <a:lnTo>
                  <a:pt x="111273" y="1636"/>
                </a:lnTo>
                <a:lnTo>
                  <a:pt x="112398" y="1125"/>
                </a:lnTo>
                <a:lnTo>
                  <a:pt x="107898" y="818"/>
                </a:lnTo>
                <a:lnTo>
                  <a:pt x="112500" y="409"/>
                </a:lnTo>
                <a:lnTo>
                  <a:pt x="106977" y="205"/>
                </a:lnTo>
                <a:lnTo>
                  <a:pt x="110352" y="0"/>
                </a:lnTo>
                <a:close/>
                <a:moveTo>
                  <a:pt x="5114" y="22807"/>
                </a:moveTo>
                <a:lnTo>
                  <a:pt x="5069" y="22823"/>
                </a:lnTo>
                <a:lnTo>
                  <a:pt x="5069" y="22823"/>
                </a:lnTo>
                <a:lnTo>
                  <a:pt x="5011" y="22909"/>
                </a:lnTo>
                <a:lnTo>
                  <a:pt x="5114" y="22807"/>
                </a:lnTo>
                <a:close/>
                <a:moveTo>
                  <a:pt x="133057" y="23011"/>
                </a:moveTo>
                <a:lnTo>
                  <a:pt x="132955" y="23216"/>
                </a:lnTo>
                <a:lnTo>
                  <a:pt x="132443" y="23216"/>
                </a:lnTo>
                <a:lnTo>
                  <a:pt x="132955" y="23727"/>
                </a:lnTo>
                <a:lnTo>
                  <a:pt x="133261" y="23727"/>
                </a:lnTo>
                <a:lnTo>
                  <a:pt x="133568" y="23216"/>
                </a:lnTo>
                <a:lnTo>
                  <a:pt x="133057" y="23011"/>
                </a:lnTo>
                <a:close/>
                <a:moveTo>
                  <a:pt x="1125" y="23625"/>
                </a:moveTo>
                <a:lnTo>
                  <a:pt x="102" y="24034"/>
                </a:lnTo>
                <a:lnTo>
                  <a:pt x="1120" y="23634"/>
                </a:lnTo>
                <a:lnTo>
                  <a:pt x="1120" y="23634"/>
                </a:lnTo>
                <a:lnTo>
                  <a:pt x="1125" y="23625"/>
                </a:lnTo>
                <a:close/>
                <a:moveTo>
                  <a:pt x="102" y="24034"/>
                </a:moveTo>
                <a:lnTo>
                  <a:pt x="102" y="24034"/>
                </a:lnTo>
                <a:lnTo>
                  <a:pt x="102" y="24034"/>
                </a:lnTo>
                <a:close/>
                <a:moveTo>
                  <a:pt x="138170" y="24136"/>
                </a:moveTo>
                <a:lnTo>
                  <a:pt x="138375" y="24239"/>
                </a:lnTo>
                <a:lnTo>
                  <a:pt x="138477" y="24239"/>
                </a:lnTo>
                <a:lnTo>
                  <a:pt x="138170" y="24136"/>
                </a:lnTo>
                <a:close/>
                <a:moveTo>
                  <a:pt x="118534" y="23523"/>
                </a:moveTo>
                <a:lnTo>
                  <a:pt x="118636" y="23625"/>
                </a:lnTo>
                <a:lnTo>
                  <a:pt x="118330" y="23932"/>
                </a:lnTo>
                <a:lnTo>
                  <a:pt x="118330" y="23727"/>
                </a:lnTo>
                <a:lnTo>
                  <a:pt x="117818" y="23830"/>
                </a:lnTo>
                <a:lnTo>
                  <a:pt x="117511" y="24239"/>
                </a:lnTo>
                <a:lnTo>
                  <a:pt x="117920" y="24239"/>
                </a:lnTo>
                <a:lnTo>
                  <a:pt x="117614" y="24648"/>
                </a:lnTo>
                <a:lnTo>
                  <a:pt x="116489" y="24750"/>
                </a:lnTo>
                <a:lnTo>
                  <a:pt x="116591" y="24852"/>
                </a:lnTo>
                <a:lnTo>
                  <a:pt x="116591" y="25057"/>
                </a:lnTo>
                <a:lnTo>
                  <a:pt x="116795" y="24955"/>
                </a:lnTo>
                <a:lnTo>
                  <a:pt x="116693" y="25261"/>
                </a:lnTo>
                <a:lnTo>
                  <a:pt x="116386" y="25364"/>
                </a:lnTo>
                <a:lnTo>
                  <a:pt x="116386" y="25466"/>
                </a:lnTo>
                <a:lnTo>
                  <a:pt x="116591" y="25466"/>
                </a:lnTo>
                <a:lnTo>
                  <a:pt x="116591" y="25568"/>
                </a:lnTo>
                <a:lnTo>
                  <a:pt x="117307" y="25670"/>
                </a:lnTo>
                <a:lnTo>
                  <a:pt x="116489" y="26284"/>
                </a:lnTo>
                <a:lnTo>
                  <a:pt x="116489" y="26284"/>
                </a:lnTo>
                <a:lnTo>
                  <a:pt x="117409" y="26182"/>
                </a:lnTo>
                <a:lnTo>
                  <a:pt x="116489" y="26489"/>
                </a:lnTo>
                <a:lnTo>
                  <a:pt x="116591" y="26591"/>
                </a:lnTo>
                <a:lnTo>
                  <a:pt x="116080" y="26693"/>
                </a:lnTo>
                <a:lnTo>
                  <a:pt x="116489" y="26693"/>
                </a:lnTo>
                <a:lnTo>
                  <a:pt x="116080" y="27000"/>
                </a:lnTo>
                <a:lnTo>
                  <a:pt x="116693" y="27000"/>
                </a:lnTo>
                <a:lnTo>
                  <a:pt x="116284" y="27205"/>
                </a:lnTo>
                <a:lnTo>
                  <a:pt x="116284" y="27205"/>
                </a:lnTo>
                <a:lnTo>
                  <a:pt x="116693" y="27102"/>
                </a:lnTo>
                <a:lnTo>
                  <a:pt x="116489" y="27307"/>
                </a:lnTo>
                <a:lnTo>
                  <a:pt x="119250" y="26591"/>
                </a:lnTo>
                <a:lnTo>
                  <a:pt x="119148" y="26489"/>
                </a:lnTo>
                <a:lnTo>
                  <a:pt x="119455" y="24852"/>
                </a:lnTo>
                <a:lnTo>
                  <a:pt x="119352" y="24750"/>
                </a:lnTo>
                <a:lnTo>
                  <a:pt x="119966" y="24545"/>
                </a:lnTo>
                <a:lnTo>
                  <a:pt x="119864" y="24341"/>
                </a:lnTo>
                <a:lnTo>
                  <a:pt x="119659" y="24239"/>
                </a:lnTo>
                <a:lnTo>
                  <a:pt x="119455" y="23727"/>
                </a:lnTo>
                <a:lnTo>
                  <a:pt x="118636" y="23830"/>
                </a:lnTo>
                <a:lnTo>
                  <a:pt x="118841" y="23625"/>
                </a:lnTo>
                <a:lnTo>
                  <a:pt x="118534" y="23523"/>
                </a:lnTo>
                <a:close/>
                <a:moveTo>
                  <a:pt x="121398" y="20455"/>
                </a:moveTo>
                <a:lnTo>
                  <a:pt x="120477" y="20761"/>
                </a:lnTo>
                <a:lnTo>
                  <a:pt x="119966" y="21682"/>
                </a:lnTo>
                <a:lnTo>
                  <a:pt x="119761" y="22091"/>
                </a:lnTo>
                <a:lnTo>
                  <a:pt x="119864" y="22091"/>
                </a:lnTo>
                <a:lnTo>
                  <a:pt x="119557" y="22295"/>
                </a:lnTo>
                <a:lnTo>
                  <a:pt x="120273" y="22193"/>
                </a:lnTo>
                <a:lnTo>
                  <a:pt x="119966" y="23523"/>
                </a:lnTo>
                <a:lnTo>
                  <a:pt x="120170" y="23011"/>
                </a:lnTo>
                <a:lnTo>
                  <a:pt x="120580" y="22807"/>
                </a:lnTo>
                <a:lnTo>
                  <a:pt x="120682" y="23011"/>
                </a:lnTo>
                <a:lnTo>
                  <a:pt x="120375" y="24239"/>
                </a:lnTo>
                <a:lnTo>
                  <a:pt x="121807" y="23932"/>
                </a:lnTo>
                <a:lnTo>
                  <a:pt x="122011" y="25568"/>
                </a:lnTo>
                <a:lnTo>
                  <a:pt x="120580" y="26080"/>
                </a:lnTo>
                <a:lnTo>
                  <a:pt x="120580" y="26080"/>
                </a:lnTo>
                <a:lnTo>
                  <a:pt x="120989" y="25977"/>
                </a:lnTo>
                <a:lnTo>
                  <a:pt x="121091" y="26284"/>
                </a:lnTo>
                <a:lnTo>
                  <a:pt x="120068" y="27000"/>
                </a:lnTo>
                <a:lnTo>
                  <a:pt x="120989" y="27205"/>
                </a:lnTo>
                <a:lnTo>
                  <a:pt x="120886" y="27307"/>
                </a:lnTo>
                <a:lnTo>
                  <a:pt x="121602" y="27409"/>
                </a:lnTo>
                <a:lnTo>
                  <a:pt x="122216" y="27102"/>
                </a:lnTo>
                <a:lnTo>
                  <a:pt x="121602" y="27614"/>
                </a:lnTo>
                <a:lnTo>
                  <a:pt x="120989" y="27614"/>
                </a:lnTo>
                <a:lnTo>
                  <a:pt x="119761" y="28739"/>
                </a:lnTo>
                <a:lnTo>
                  <a:pt x="120068" y="28841"/>
                </a:lnTo>
                <a:lnTo>
                  <a:pt x="120375" y="28534"/>
                </a:lnTo>
                <a:lnTo>
                  <a:pt x="121091" y="28534"/>
                </a:lnTo>
                <a:lnTo>
                  <a:pt x="121807" y="28125"/>
                </a:lnTo>
                <a:lnTo>
                  <a:pt x="122625" y="28227"/>
                </a:lnTo>
                <a:lnTo>
                  <a:pt x="122523" y="28125"/>
                </a:lnTo>
                <a:lnTo>
                  <a:pt x="123136" y="28023"/>
                </a:lnTo>
                <a:lnTo>
                  <a:pt x="123034" y="27920"/>
                </a:lnTo>
                <a:lnTo>
                  <a:pt x="124773" y="27920"/>
                </a:lnTo>
                <a:lnTo>
                  <a:pt x="125182" y="27409"/>
                </a:lnTo>
                <a:lnTo>
                  <a:pt x="124466" y="27409"/>
                </a:lnTo>
                <a:lnTo>
                  <a:pt x="125080" y="26898"/>
                </a:lnTo>
                <a:lnTo>
                  <a:pt x="125284" y="25977"/>
                </a:lnTo>
                <a:lnTo>
                  <a:pt x="124159" y="25977"/>
                </a:lnTo>
                <a:lnTo>
                  <a:pt x="123648" y="25159"/>
                </a:lnTo>
                <a:lnTo>
                  <a:pt x="124261" y="25261"/>
                </a:lnTo>
                <a:lnTo>
                  <a:pt x="124261" y="25261"/>
                </a:lnTo>
                <a:lnTo>
                  <a:pt x="124057" y="24750"/>
                </a:lnTo>
                <a:lnTo>
                  <a:pt x="123239" y="24239"/>
                </a:lnTo>
                <a:lnTo>
                  <a:pt x="122932" y="23420"/>
                </a:lnTo>
                <a:lnTo>
                  <a:pt x="121295" y="22807"/>
                </a:lnTo>
                <a:lnTo>
                  <a:pt x="122011" y="22705"/>
                </a:lnTo>
                <a:lnTo>
                  <a:pt x="121705" y="22602"/>
                </a:lnTo>
                <a:lnTo>
                  <a:pt x="122318" y="22295"/>
                </a:lnTo>
                <a:lnTo>
                  <a:pt x="122830" y="21580"/>
                </a:lnTo>
                <a:lnTo>
                  <a:pt x="121091" y="21375"/>
                </a:lnTo>
                <a:lnTo>
                  <a:pt x="121295" y="21170"/>
                </a:lnTo>
                <a:lnTo>
                  <a:pt x="121193" y="21170"/>
                </a:lnTo>
                <a:lnTo>
                  <a:pt x="121807" y="20659"/>
                </a:lnTo>
                <a:lnTo>
                  <a:pt x="121398" y="20455"/>
                </a:lnTo>
                <a:close/>
                <a:moveTo>
                  <a:pt x="23830" y="27920"/>
                </a:moveTo>
                <a:lnTo>
                  <a:pt x="23523" y="28330"/>
                </a:lnTo>
                <a:lnTo>
                  <a:pt x="24034" y="28227"/>
                </a:lnTo>
                <a:lnTo>
                  <a:pt x="23932" y="28432"/>
                </a:lnTo>
                <a:lnTo>
                  <a:pt x="23523" y="28534"/>
                </a:lnTo>
                <a:lnTo>
                  <a:pt x="23625" y="28534"/>
                </a:lnTo>
                <a:lnTo>
                  <a:pt x="23420" y="28739"/>
                </a:lnTo>
                <a:lnTo>
                  <a:pt x="23830" y="28739"/>
                </a:lnTo>
                <a:lnTo>
                  <a:pt x="23932" y="28636"/>
                </a:lnTo>
                <a:lnTo>
                  <a:pt x="24034" y="28943"/>
                </a:lnTo>
                <a:lnTo>
                  <a:pt x="24443" y="29148"/>
                </a:lnTo>
                <a:lnTo>
                  <a:pt x="24034" y="29455"/>
                </a:lnTo>
                <a:lnTo>
                  <a:pt x="24443" y="29455"/>
                </a:lnTo>
                <a:lnTo>
                  <a:pt x="24341" y="29557"/>
                </a:lnTo>
                <a:lnTo>
                  <a:pt x="24545" y="29659"/>
                </a:lnTo>
                <a:lnTo>
                  <a:pt x="24341" y="29761"/>
                </a:lnTo>
                <a:lnTo>
                  <a:pt x="25261" y="29557"/>
                </a:lnTo>
                <a:lnTo>
                  <a:pt x="25057" y="30273"/>
                </a:lnTo>
                <a:lnTo>
                  <a:pt x="25057" y="30273"/>
                </a:lnTo>
                <a:lnTo>
                  <a:pt x="25875" y="30170"/>
                </a:lnTo>
                <a:lnTo>
                  <a:pt x="25466" y="28534"/>
                </a:lnTo>
                <a:lnTo>
                  <a:pt x="23830" y="27920"/>
                </a:lnTo>
                <a:close/>
                <a:moveTo>
                  <a:pt x="25875" y="30170"/>
                </a:moveTo>
                <a:lnTo>
                  <a:pt x="25875" y="30273"/>
                </a:lnTo>
                <a:lnTo>
                  <a:pt x="25977" y="30170"/>
                </a:lnTo>
                <a:close/>
                <a:moveTo>
                  <a:pt x="72102" y="30989"/>
                </a:moveTo>
                <a:lnTo>
                  <a:pt x="72146" y="31003"/>
                </a:lnTo>
                <a:lnTo>
                  <a:pt x="72146" y="31003"/>
                </a:lnTo>
                <a:lnTo>
                  <a:pt x="72205" y="30989"/>
                </a:lnTo>
                <a:close/>
                <a:moveTo>
                  <a:pt x="25568" y="31398"/>
                </a:moveTo>
                <a:lnTo>
                  <a:pt x="25364" y="31500"/>
                </a:lnTo>
                <a:lnTo>
                  <a:pt x="25364" y="31500"/>
                </a:lnTo>
                <a:lnTo>
                  <a:pt x="25466" y="31398"/>
                </a:lnTo>
                <a:close/>
                <a:moveTo>
                  <a:pt x="80386" y="31500"/>
                </a:moveTo>
                <a:lnTo>
                  <a:pt x="80386" y="31500"/>
                </a:lnTo>
                <a:lnTo>
                  <a:pt x="80386" y="31500"/>
                </a:lnTo>
                <a:close/>
                <a:moveTo>
                  <a:pt x="80693" y="27307"/>
                </a:moveTo>
                <a:lnTo>
                  <a:pt x="80182" y="27409"/>
                </a:lnTo>
                <a:lnTo>
                  <a:pt x="78136" y="29864"/>
                </a:lnTo>
                <a:lnTo>
                  <a:pt x="77625" y="29966"/>
                </a:lnTo>
                <a:lnTo>
                  <a:pt x="77318" y="30170"/>
                </a:lnTo>
                <a:lnTo>
                  <a:pt x="77420" y="30068"/>
                </a:lnTo>
                <a:lnTo>
                  <a:pt x="77011" y="30273"/>
                </a:lnTo>
                <a:lnTo>
                  <a:pt x="77727" y="30273"/>
                </a:lnTo>
                <a:lnTo>
                  <a:pt x="76705" y="30989"/>
                </a:lnTo>
                <a:lnTo>
                  <a:pt x="79466" y="30989"/>
                </a:lnTo>
                <a:lnTo>
                  <a:pt x="79159" y="31295"/>
                </a:lnTo>
                <a:lnTo>
                  <a:pt x="80284" y="31193"/>
                </a:lnTo>
                <a:lnTo>
                  <a:pt x="79261" y="32011"/>
                </a:lnTo>
                <a:lnTo>
                  <a:pt x="80489" y="31295"/>
                </a:lnTo>
                <a:lnTo>
                  <a:pt x="80386" y="31500"/>
                </a:lnTo>
                <a:lnTo>
                  <a:pt x="80795" y="30989"/>
                </a:lnTo>
                <a:lnTo>
                  <a:pt x="81000" y="31398"/>
                </a:lnTo>
                <a:lnTo>
                  <a:pt x="80591" y="32011"/>
                </a:lnTo>
                <a:lnTo>
                  <a:pt x="81102" y="31705"/>
                </a:lnTo>
                <a:lnTo>
                  <a:pt x="81000" y="32216"/>
                </a:lnTo>
                <a:lnTo>
                  <a:pt x="81000" y="32216"/>
                </a:lnTo>
                <a:lnTo>
                  <a:pt x="81409" y="32114"/>
                </a:lnTo>
                <a:lnTo>
                  <a:pt x="81920" y="31091"/>
                </a:lnTo>
                <a:lnTo>
                  <a:pt x="81511" y="31398"/>
                </a:lnTo>
                <a:lnTo>
                  <a:pt x="81920" y="30682"/>
                </a:lnTo>
                <a:lnTo>
                  <a:pt x="81205" y="31193"/>
                </a:lnTo>
                <a:lnTo>
                  <a:pt x="81205" y="31193"/>
                </a:lnTo>
                <a:lnTo>
                  <a:pt x="81307" y="30784"/>
                </a:lnTo>
                <a:lnTo>
                  <a:pt x="81102" y="30784"/>
                </a:lnTo>
                <a:lnTo>
                  <a:pt x="81920" y="30170"/>
                </a:lnTo>
                <a:lnTo>
                  <a:pt x="81920" y="30170"/>
                </a:lnTo>
                <a:lnTo>
                  <a:pt x="81000" y="30477"/>
                </a:lnTo>
                <a:lnTo>
                  <a:pt x="81409" y="30170"/>
                </a:lnTo>
                <a:lnTo>
                  <a:pt x="81205" y="30068"/>
                </a:lnTo>
                <a:lnTo>
                  <a:pt x="81307" y="29966"/>
                </a:lnTo>
                <a:lnTo>
                  <a:pt x="81102" y="30068"/>
                </a:lnTo>
                <a:lnTo>
                  <a:pt x="81716" y="29557"/>
                </a:lnTo>
                <a:lnTo>
                  <a:pt x="81000" y="29455"/>
                </a:lnTo>
                <a:lnTo>
                  <a:pt x="81102" y="29250"/>
                </a:lnTo>
                <a:lnTo>
                  <a:pt x="80284" y="29761"/>
                </a:lnTo>
                <a:lnTo>
                  <a:pt x="80489" y="29250"/>
                </a:lnTo>
                <a:lnTo>
                  <a:pt x="80489" y="29250"/>
                </a:lnTo>
                <a:lnTo>
                  <a:pt x="80284" y="29455"/>
                </a:lnTo>
                <a:lnTo>
                  <a:pt x="80386" y="29352"/>
                </a:lnTo>
                <a:lnTo>
                  <a:pt x="79773" y="29352"/>
                </a:lnTo>
                <a:lnTo>
                  <a:pt x="79977" y="29148"/>
                </a:lnTo>
                <a:lnTo>
                  <a:pt x="79773" y="29250"/>
                </a:lnTo>
                <a:lnTo>
                  <a:pt x="80386" y="28841"/>
                </a:lnTo>
                <a:lnTo>
                  <a:pt x="79261" y="29250"/>
                </a:lnTo>
                <a:lnTo>
                  <a:pt x="80489" y="27716"/>
                </a:lnTo>
                <a:lnTo>
                  <a:pt x="80591" y="27511"/>
                </a:lnTo>
                <a:lnTo>
                  <a:pt x="80898" y="27307"/>
                </a:lnTo>
                <a:close/>
                <a:moveTo>
                  <a:pt x="239523" y="32216"/>
                </a:moveTo>
                <a:lnTo>
                  <a:pt x="240239" y="32830"/>
                </a:lnTo>
                <a:lnTo>
                  <a:pt x="239727" y="32318"/>
                </a:lnTo>
                <a:lnTo>
                  <a:pt x="239523" y="32216"/>
                </a:lnTo>
                <a:close/>
                <a:moveTo>
                  <a:pt x="232875" y="24443"/>
                </a:moveTo>
                <a:lnTo>
                  <a:pt x="232773" y="24648"/>
                </a:lnTo>
                <a:lnTo>
                  <a:pt x="233591" y="25159"/>
                </a:lnTo>
                <a:lnTo>
                  <a:pt x="233489" y="25261"/>
                </a:lnTo>
                <a:lnTo>
                  <a:pt x="233386" y="25364"/>
                </a:lnTo>
                <a:lnTo>
                  <a:pt x="234511" y="27102"/>
                </a:lnTo>
                <a:lnTo>
                  <a:pt x="239216" y="32932"/>
                </a:lnTo>
                <a:lnTo>
                  <a:pt x="239114" y="32114"/>
                </a:lnTo>
                <a:lnTo>
                  <a:pt x="239523" y="32216"/>
                </a:lnTo>
                <a:lnTo>
                  <a:pt x="239523" y="32216"/>
                </a:lnTo>
                <a:lnTo>
                  <a:pt x="238193" y="31091"/>
                </a:lnTo>
                <a:lnTo>
                  <a:pt x="237784" y="29557"/>
                </a:lnTo>
                <a:lnTo>
                  <a:pt x="239318" y="30170"/>
                </a:lnTo>
                <a:lnTo>
                  <a:pt x="232875" y="24443"/>
                </a:lnTo>
                <a:close/>
                <a:moveTo>
                  <a:pt x="244841" y="33341"/>
                </a:moveTo>
                <a:lnTo>
                  <a:pt x="244330" y="33443"/>
                </a:lnTo>
                <a:lnTo>
                  <a:pt x="244432" y="33648"/>
                </a:lnTo>
                <a:lnTo>
                  <a:pt x="244125" y="34364"/>
                </a:lnTo>
                <a:lnTo>
                  <a:pt x="244125" y="34466"/>
                </a:lnTo>
                <a:lnTo>
                  <a:pt x="244330" y="33955"/>
                </a:lnTo>
                <a:lnTo>
                  <a:pt x="245045" y="33545"/>
                </a:lnTo>
                <a:lnTo>
                  <a:pt x="244841" y="33341"/>
                </a:lnTo>
                <a:close/>
                <a:moveTo>
                  <a:pt x="243409" y="34466"/>
                </a:moveTo>
                <a:lnTo>
                  <a:pt x="243409" y="35080"/>
                </a:lnTo>
                <a:lnTo>
                  <a:pt x="243614" y="35284"/>
                </a:lnTo>
                <a:lnTo>
                  <a:pt x="243920" y="34466"/>
                </a:lnTo>
                <a:close/>
                <a:moveTo>
                  <a:pt x="54102" y="29864"/>
                </a:moveTo>
                <a:lnTo>
                  <a:pt x="56352" y="30886"/>
                </a:lnTo>
                <a:lnTo>
                  <a:pt x="56045" y="31193"/>
                </a:lnTo>
                <a:lnTo>
                  <a:pt x="56250" y="31602"/>
                </a:lnTo>
                <a:lnTo>
                  <a:pt x="56045" y="31807"/>
                </a:lnTo>
                <a:lnTo>
                  <a:pt x="56250" y="32011"/>
                </a:lnTo>
                <a:lnTo>
                  <a:pt x="56045" y="32114"/>
                </a:lnTo>
                <a:lnTo>
                  <a:pt x="56148" y="32114"/>
                </a:lnTo>
                <a:lnTo>
                  <a:pt x="55943" y="32318"/>
                </a:lnTo>
                <a:lnTo>
                  <a:pt x="58193" y="32727"/>
                </a:lnTo>
                <a:lnTo>
                  <a:pt x="58091" y="32830"/>
                </a:lnTo>
                <a:lnTo>
                  <a:pt x="58500" y="32830"/>
                </a:lnTo>
                <a:lnTo>
                  <a:pt x="58500" y="32932"/>
                </a:lnTo>
                <a:lnTo>
                  <a:pt x="58909" y="33239"/>
                </a:lnTo>
                <a:lnTo>
                  <a:pt x="59114" y="34057"/>
                </a:lnTo>
                <a:lnTo>
                  <a:pt x="59216" y="34057"/>
                </a:lnTo>
                <a:lnTo>
                  <a:pt x="59216" y="34159"/>
                </a:lnTo>
                <a:lnTo>
                  <a:pt x="59011" y="34057"/>
                </a:lnTo>
                <a:lnTo>
                  <a:pt x="58807" y="34364"/>
                </a:lnTo>
                <a:lnTo>
                  <a:pt x="58091" y="34261"/>
                </a:lnTo>
                <a:lnTo>
                  <a:pt x="57989" y="34159"/>
                </a:lnTo>
                <a:lnTo>
                  <a:pt x="58193" y="33955"/>
                </a:lnTo>
                <a:lnTo>
                  <a:pt x="58091" y="33955"/>
                </a:lnTo>
                <a:lnTo>
                  <a:pt x="58091" y="33648"/>
                </a:lnTo>
                <a:lnTo>
                  <a:pt x="57682" y="33648"/>
                </a:lnTo>
                <a:lnTo>
                  <a:pt x="56250" y="35898"/>
                </a:lnTo>
                <a:lnTo>
                  <a:pt x="56045" y="34875"/>
                </a:lnTo>
                <a:lnTo>
                  <a:pt x="55330" y="35182"/>
                </a:lnTo>
                <a:lnTo>
                  <a:pt x="55330" y="35182"/>
                </a:lnTo>
                <a:lnTo>
                  <a:pt x="56352" y="33750"/>
                </a:lnTo>
                <a:lnTo>
                  <a:pt x="56250" y="33443"/>
                </a:lnTo>
                <a:lnTo>
                  <a:pt x="55330" y="33136"/>
                </a:lnTo>
                <a:lnTo>
                  <a:pt x="54409" y="34159"/>
                </a:lnTo>
                <a:lnTo>
                  <a:pt x="54614" y="33648"/>
                </a:lnTo>
                <a:lnTo>
                  <a:pt x="52568" y="36818"/>
                </a:lnTo>
                <a:lnTo>
                  <a:pt x="51545" y="37125"/>
                </a:lnTo>
                <a:lnTo>
                  <a:pt x="52773" y="34364"/>
                </a:lnTo>
                <a:lnTo>
                  <a:pt x="52364" y="34364"/>
                </a:lnTo>
                <a:lnTo>
                  <a:pt x="53693" y="32932"/>
                </a:lnTo>
                <a:lnTo>
                  <a:pt x="53693" y="33136"/>
                </a:lnTo>
                <a:lnTo>
                  <a:pt x="54102" y="32932"/>
                </a:lnTo>
                <a:lnTo>
                  <a:pt x="53898" y="33239"/>
                </a:lnTo>
                <a:lnTo>
                  <a:pt x="53898" y="33239"/>
                </a:lnTo>
                <a:lnTo>
                  <a:pt x="55125" y="32727"/>
                </a:lnTo>
                <a:lnTo>
                  <a:pt x="55534" y="32932"/>
                </a:lnTo>
                <a:lnTo>
                  <a:pt x="55636" y="32830"/>
                </a:lnTo>
                <a:lnTo>
                  <a:pt x="56250" y="32830"/>
                </a:lnTo>
                <a:lnTo>
                  <a:pt x="55534" y="32318"/>
                </a:lnTo>
                <a:lnTo>
                  <a:pt x="55739" y="32114"/>
                </a:lnTo>
                <a:lnTo>
                  <a:pt x="53693" y="32318"/>
                </a:lnTo>
                <a:lnTo>
                  <a:pt x="53591" y="32011"/>
                </a:lnTo>
                <a:lnTo>
                  <a:pt x="52977" y="32011"/>
                </a:lnTo>
                <a:lnTo>
                  <a:pt x="52977" y="31602"/>
                </a:lnTo>
                <a:lnTo>
                  <a:pt x="50830" y="32216"/>
                </a:lnTo>
                <a:lnTo>
                  <a:pt x="50830" y="31909"/>
                </a:lnTo>
                <a:lnTo>
                  <a:pt x="50011" y="32011"/>
                </a:lnTo>
                <a:lnTo>
                  <a:pt x="53489" y="30273"/>
                </a:lnTo>
                <a:lnTo>
                  <a:pt x="53489" y="30273"/>
                </a:lnTo>
                <a:lnTo>
                  <a:pt x="53693" y="30068"/>
                </a:lnTo>
                <a:lnTo>
                  <a:pt x="53898" y="30068"/>
                </a:lnTo>
                <a:lnTo>
                  <a:pt x="53591" y="30375"/>
                </a:lnTo>
                <a:lnTo>
                  <a:pt x="54102" y="30068"/>
                </a:lnTo>
                <a:lnTo>
                  <a:pt x="54102" y="29864"/>
                </a:lnTo>
                <a:close/>
                <a:moveTo>
                  <a:pt x="131932" y="36000"/>
                </a:moveTo>
                <a:lnTo>
                  <a:pt x="131830" y="36205"/>
                </a:lnTo>
                <a:lnTo>
                  <a:pt x="131216" y="36511"/>
                </a:lnTo>
                <a:lnTo>
                  <a:pt x="131318" y="36614"/>
                </a:lnTo>
                <a:lnTo>
                  <a:pt x="131318" y="37023"/>
                </a:lnTo>
                <a:lnTo>
                  <a:pt x="131830" y="37432"/>
                </a:lnTo>
                <a:lnTo>
                  <a:pt x="131932" y="36000"/>
                </a:lnTo>
                <a:close/>
                <a:moveTo>
                  <a:pt x="239216" y="33443"/>
                </a:moveTo>
                <a:lnTo>
                  <a:pt x="240341" y="35693"/>
                </a:lnTo>
                <a:lnTo>
                  <a:pt x="239625" y="35591"/>
                </a:lnTo>
                <a:lnTo>
                  <a:pt x="239625" y="36205"/>
                </a:lnTo>
                <a:lnTo>
                  <a:pt x="240750" y="37432"/>
                </a:lnTo>
                <a:lnTo>
                  <a:pt x="240750" y="37125"/>
                </a:lnTo>
                <a:lnTo>
                  <a:pt x="241159" y="37125"/>
                </a:lnTo>
                <a:lnTo>
                  <a:pt x="240239" y="36614"/>
                </a:lnTo>
                <a:lnTo>
                  <a:pt x="240341" y="36307"/>
                </a:lnTo>
                <a:lnTo>
                  <a:pt x="240750" y="36511"/>
                </a:lnTo>
                <a:lnTo>
                  <a:pt x="241364" y="36409"/>
                </a:lnTo>
                <a:lnTo>
                  <a:pt x="242795" y="36920"/>
                </a:lnTo>
                <a:lnTo>
                  <a:pt x="242693" y="36409"/>
                </a:lnTo>
                <a:lnTo>
                  <a:pt x="244023" y="35489"/>
                </a:lnTo>
                <a:lnTo>
                  <a:pt x="243716" y="35591"/>
                </a:lnTo>
                <a:lnTo>
                  <a:pt x="243205" y="35284"/>
                </a:lnTo>
                <a:lnTo>
                  <a:pt x="242898" y="34568"/>
                </a:lnTo>
                <a:lnTo>
                  <a:pt x="242284" y="34875"/>
                </a:lnTo>
                <a:lnTo>
                  <a:pt x="239216" y="33443"/>
                </a:lnTo>
                <a:close/>
                <a:moveTo>
                  <a:pt x="143693" y="38659"/>
                </a:moveTo>
                <a:lnTo>
                  <a:pt x="144000" y="38864"/>
                </a:lnTo>
                <a:lnTo>
                  <a:pt x="143740" y="38678"/>
                </a:lnTo>
                <a:lnTo>
                  <a:pt x="143740" y="38678"/>
                </a:lnTo>
                <a:lnTo>
                  <a:pt x="143693" y="38659"/>
                </a:lnTo>
                <a:close/>
                <a:moveTo>
                  <a:pt x="155250" y="31602"/>
                </a:moveTo>
                <a:lnTo>
                  <a:pt x="155148" y="31705"/>
                </a:lnTo>
                <a:lnTo>
                  <a:pt x="155659" y="31705"/>
                </a:lnTo>
                <a:lnTo>
                  <a:pt x="155148" y="32011"/>
                </a:lnTo>
                <a:lnTo>
                  <a:pt x="155148" y="32216"/>
                </a:lnTo>
                <a:lnTo>
                  <a:pt x="154636" y="32216"/>
                </a:lnTo>
                <a:lnTo>
                  <a:pt x="155250" y="32727"/>
                </a:lnTo>
                <a:lnTo>
                  <a:pt x="154943" y="32932"/>
                </a:lnTo>
                <a:lnTo>
                  <a:pt x="154739" y="33341"/>
                </a:lnTo>
                <a:lnTo>
                  <a:pt x="154023" y="33443"/>
                </a:lnTo>
                <a:lnTo>
                  <a:pt x="154125" y="33545"/>
                </a:lnTo>
                <a:lnTo>
                  <a:pt x="153920" y="33648"/>
                </a:lnTo>
                <a:lnTo>
                  <a:pt x="158318" y="36205"/>
                </a:lnTo>
                <a:lnTo>
                  <a:pt x="158318" y="37636"/>
                </a:lnTo>
                <a:lnTo>
                  <a:pt x="148398" y="37636"/>
                </a:lnTo>
                <a:lnTo>
                  <a:pt x="149011" y="38148"/>
                </a:lnTo>
                <a:lnTo>
                  <a:pt x="148193" y="38352"/>
                </a:lnTo>
                <a:lnTo>
                  <a:pt x="148398" y="38455"/>
                </a:lnTo>
                <a:lnTo>
                  <a:pt x="147477" y="38557"/>
                </a:lnTo>
                <a:lnTo>
                  <a:pt x="147273" y="38455"/>
                </a:lnTo>
                <a:lnTo>
                  <a:pt x="147273" y="38455"/>
                </a:lnTo>
                <a:lnTo>
                  <a:pt x="147375" y="38557"/>
                </a:lnTo>
                <a:lnTo>
                  <a:pt x="146761" y="38455"/>
                </a:lnTo>
                <a:lnTo>
                  <a:pt x="146045" y="38864"/>
                </a:lnTo>
                <a:lnTo>
                  <a:pt x="146045" y="38864"/>
                </a:lnTo>
                <a:lnTo>
                  <a:pt x="147580" y="37841"/>
                </a:lnTo>
                <a:lnTo>
                  <a:pt x="148091" y="37943"/>
                </a:lnTo>
                <a:lnTo>
                  <a:pt x="148091" y="37943"/>
                </a:lnTo>
                <a:lnTo>
                  <a:pt x="146864" y="36409"/>
                </a:lnTo>
                <a:lnTo>
                  <a:pt x="147682" y="34364"/>
                </a:lnTo>
                <a:lnTo>
                  <a:pt x="147886" y="33955"/>
                </a:lnTo>
                <a:lnTo>
                  <a:pt x="147886" y="34159"/>
                </a:lnTo>
                <a:lnTo>
                  <a:pt x="148295" y="33545"/>
                </a:lnTo>
                <a:lnTo>
                  <a:pt x="148193" y="33239"/>
                </a:lnTo>
                <a:lnTo>
                  <a:pt x="149523" y="32011"/>
                </a:lnTo>
                <a:lnTo>
                  <a:pt x="149830" y="32114"/>
                </a:lnTo>
                <a:lnTo>
                  <a:pt x="149625" y="31602"/>
                </a:lnTo>
                <a:lnTo>
                  <a:pt x="150443" y="32216"/>
                </a:lnTo>
                <a:lnTo>
                  <a:pt x="149625" y="32318"/>
                </a:lnTo>
                <a:lnTo>
                  <a:pt x="150341" y="32727"/>
                </a:lnTo>
                <a:lnTo>
                  <a:pt x="151159" y="32727"/>
                </a:lnTo>
                <a:lnTo>
                  <a:pt x="151261" y="33034"/>
                </a:lnTo>
                <a:lnTo>
                  <a:pt x="150545" y="33443"/>
                </a:lnTo>
                <a:lnTo>
                  <a:pt x="151466" y="33852"/>
                </a:lnTo>
                <a:lnTo>
                  <a:pt x="151466" y="34364"/>
                </a:lnTo>
                <a:lnTo>
                  <a:pt x="152080" y="34364"/>
                </a:lnTo>
                <a:lnTo>
                  <a:pt x="153102" y="33750"/>
                </a:lnTo>
                <a:lnTo>
                  <a:pt x="153614" y="33852"/>
                </a:lnTo>
                <a:lnTo>
                  <a:pt x="153818" y="33443"/>
                </a:lnTo>
                <a:lnTo>
                  <a:pt x="152795" y="33443"/>
                </a:lnTo>
                <a:lnTo>
                  <a:pt x="152386" y="32830"/>
                </a:lnTo>
                <a:lnTo>
                  <a:pt x="152591" y="32420"/>
                </a:lnTo>
                <a:lnTo>
                  <a:pt x="152489" y="32727"/>
                </a:lnTo>
                <a:lnTo>
                  <a:pt x="152489" y="32727"/>
                </a:lnTo>
                <a:lnTo>
                  <a:pt x="155250" y="31602"/>
                </a:lnTo>
                <a:close/>
                <a:moveTo>
                  <a:pt x="144000" y="38864"/>
                </a:moveTo>
                <a:lnTo>
                  <a:pt x="144000" y="38864"/>
                </a:lnTo>
                <a:lnTo>
                  <a:pt x="144000" y="38864"/>
                </a:lnTo>
                <a:close/>
                <a:moveTo>
                  <a:pt x="144000" y="38864"/>
                </a:moveTo>
                <a:lnTo>
                  <a:pt x="144000" y="38864"/>
                </a:lnTo>
                <a:lnTo>
                  <a:pt x="144000" y="38864"/>
                </a:lnTo>
                <a:close/>
                <a:moveTo>
                  <a:pt x="131011" y="37943"/>
                </a:moveTo>
                <a:lnTo>
                  <a:pt x="131011" y="38250"/>
                </a:lnTo>
                <a:lnTo>
                  <a:pt x="131216" y="39580"/>
                </a:lnTo>
                <a:lnTo>
                  <a:pt x="132136" y="39682"/>
                </a:lnTo>
                <a:lnTo>
                  <a:pt x="132136" y="37943"/>
                </a:lnTo>
                <a:close/>
                <a:moveTo>
                  <a:pt x="165580" y="31807"/>
                </a:moveTo>
                <a:lnTo>
                  <a:pt x="166091" y="32011"/>
                </a:lnTo>
                <a:lnTo>
                  <a:pt x="166295" y="31909"/>
                </a:lnTo>
                <a:lnTo>
                  <a:pt x="166705" y="31909"/>
                </a:lnTo>
                <a:lnTo>
                  <a:pt x="167420" y="33545"/>
                </a:lnTo>
                <a:lnTo>
                  <a:pt x="165886" y="33545"/>
                </a:lnTo>
                <a:lnTo>
                  <a:pt x="166193" y="34364"/>
                </a:lnTo>
                <a:lnTo>
                  <a:pt x="165273" y="34568"/>
                </a:lnTo>
                <a:lnTo>
                  <a:pt x="165682" y="34670"/>
                </a:lnTo>
                <a:lnTo>
                  <a:pt x="166398" y="35693"/>
                </a:lnTo>
                <a:lnTo>
                  <a:pt x="166705" y="35795"/>
                </a:lnTo>
                <a:lnTo>
                  <a:pt x="166909" y="36000"/>
                </a:lnTo>
                <a:lnTo>
                  <a:pt x="167420" y="36102"/>
                </a:lnTo>
                <a:lnTo>
                  <a:pt x="168136" y="37739"/>
                </a:lnTo>
                <a:lnTo>
                  <a:pt x="168136" y="36818"/>
                </a:lnTo>
                <a:lnTo>
                  <a:pt x="169670" y="37841"/>
                </a:lnTo>
                <a:lnTo>
                  <a:pt x="169466" y="38250"/>
                </a:lnTo>
                <a:lnTo>
                  <a:pt x="168239" y="37841"/>
                </a:lnTo>
                <a:lnTo>
                  <a:pt x="168648" y="39068"/>
                </a:lnTo>
                <a:lnTo>
                  <a:pt x="168955" y="38864"/>
                </a:lnTo>
                <a:lnTo>
                  <a:pt x="169159" y="39273"/>
                </a:lnTo>
                <a:lnTo>
                  <a:pt x="168852" y="39273"/>
                </a:lnTo>
                <a:lnTo>
                  <a:pt x="168852" y="39580"/>
                </a:lnTo>
                <a:lnTo>
                  <a:pt x="169261" y="39682"/>
                </a:lnTo>
                <a:lnTo>
                  <a:pt x="169773" y="42034"/>
                </a:lnTo>
                <a:lnTo>
                  <a:pt x="169977" y="42034"/>
                </a:lnTo>
                <a:lnTo>
                  <a:pt x="169773" y="42136"/>
                </a:lnTo>
                <a:lnTo>
                  <a:pt x="169773" y="42034"/>
                </a:lnTo>
                <a:lnTo>
                  <a:pt x="167420" y="42136"/>
                </a:lnTo>
                <a:lnTo>
                  <a:pt x="165580" y="41114"/>
                </a:lnTo>
                <a:lnTo>
                  <a:pt x="165375" y="39682"/>
                </a:lnTo>
                <a:lnTo>
                  <a:pt x="165375" y="39682"/>
                </a:lnTo>
                <a:lnTo>
                  <a:pt x="165477" y="39886"/>
                </a:lnTo>
                <a:lnTo>
                  <a:pt x="166295" y="38659"/>
                </a:lnTo>
                <a:lnTo>
                  <a:pt x="163227" y="35693"/>
                </a:lnTo>
                <a:lnTo>
                  <a:pt x="163227" y="35080"/>
                </a:lnTo>
                <a:lnTo>
                  <a:pt x="163125" y="35386"/>
                </a:lnTo>
                <a:lnTo>
                  <a:pt x="162307" y="34261"/>
                </a:lnTo>
                <a:lnTo>
                  <a:pt x="162409" y="34057"/>
                </a:lnTo>
                <a:lnTo>
                  <a:pt x="162511" y="34057"/>
                </a:lnTo>
                <a:lnTo>
                  <a:pt x="162614" y="33136"/>
                </a:lnTo>
                <a:lnTo>
                  <a:pt x="162818" y="33239"/>
                </a:lnTo>
                <a:lnTo>
                  <a:pt x="163636" y="32932"/>
                </a:lnTo>
                <a:lnTo>
                  <a:pt x="163534" y="32727"/>
                </a:lnTo>
                <a:lnTo>
                  <a:pt x="163943" y="32523"/>
                </a:lnTo>
                <a:lnTo>
                  <a:pt x="164045" y="32420"/>
                </a:lnTo>
                <a:lnTo>
                  <a:pt x="163943" y="32318"/>
                </a:lnTo>
                <a:lnTo>
                  <a:pt x="165580" y="31807"/>
                </a:lnTo>
                <a:close/>
                <a:moveTo>
                  <a:pt x="137352" y="40602"/>
                </a:moveTo>
                <a:lnTo>
                  <a:pt x="135511" y="40807"/>
                </a:lnTo>
                <a:lnTo>
                  <a:pt x="134898" y="40705"/>
                </a:lnTo>
                <a:lnTo>
                  <a:pt x="137045" y="42239"/>
                </a:lnTo>
                <a:lnTo>
                  <a:pt x="137148" y="41932"/>
                </a:lnTo>
                <a:lnTo>
                  <a:pt x="137045" y="41625"/>
                </a:lnTo>
                <a:lnTo>
                  <a:pt x="137352" y="40602"/>
                </a:lnTo>
                <a:close/>
                <a:moveTo>
                  <a:pt x="146659" y="43670"/>
                </a:moveTo>
                <a:lnTo>
                  <a:pt x="146148" y="43875"/>
                </a:lnTo>
                <a:lnTo>
                  <a:pt x="146250" y="43875"/>
                </a:lnTo>
                <a:lnTo>
                  <a:pt x="146659" y="43670"/>
                </a:lnTo>
                <a:close/>
                <a:moveTo>
                  <a:pt x="144409" y="43364"/>
                </a:moveTo>
                <a:lnTo>
                  <a:pt x="144307" y="43466"/>
                </a:lnTo>
                <a:lnTo>
                  <a:pt x="144307" y="43773"/>
                </a:lnTo>
                <a:lnTo>
                  <a:pt x="145330" y="44080"/>
                </a:lnTo>
                <a:lnTo>
                  <a:pt x="146148" y="43875"/>
                </a:lnTo>
                <a:lnTo>
                  <a:pt x="146045" y="43670"/>
                </a:lnTo>
                <a:lnTo>
                  <a:pt x="144716" y="43568"/>
                </a:lnTo>
                <a:lnTo>
                  <a:pt x="144818" y="43466"/>
                </a:lnTo>
                <a:lnTo>
                  <a:pt x="144409" y="43364"/>
                </a:lnTo>
                <a:close/>
                <a:moveTo>
                  <a:pt x="153614" y="43364"/>
                </a:moveTo>
                <a:lnTo>
                  <a:pt x="151773" y="43977"/>
                </a:lnTo>
                <a:lnTo>
                  <a:pt x="152489" y="44489"/>
                </a:lnTo>
                <a:lnTo>
                  <a:pt x="153307" y="44080"/>
                </a:lnTo>
                <a:lnTo>
                  <a:pt x="153614" y="43466"/>
                </a:lnTo>
                <a:lnTo>
                  <a:pt x="153614" y="43364"/>
                </a:lnTo>
                <a:close/>
                <a:moveTo>
                  <a:pt x="241568" y="37534"/>
                </a:moveTo>
                <a:lnTo>
                  <a:pt x="241261" y="37636"/>
                </a:lnTo>
                <a:lnTo>
                  <a:pt x="241670" y="37739"/>
                </a:lnTo>
                <a:lnTo>
                  <a:pt x="241466" y="38045"/>
                </a:lnTo>
                <a:lnTo>
                  <a:pt x="240955" y="37636"/>
                </a:lnTo>
                <a:lnTo>
                  <a:pt x="241057" y="37943"/>
                </a:lnTo>
                <a:lnTo>
                  <a:pt x="240955" y="38148"/>
                </a:lnTo>
                <a:lnTo>
                  <a:pt x="241261" y="38864"/>
                </a:lnTo>
                <a:lnTo>
                  <a:pt x="241159" y="38864"/>
                </a:lnTo>
                <a:lnTo>
                  <a:pt x="241875" y="40807"/>
                </a:lnTo>
                <a:lnTo>
                  <a:pt x="241670" y="41114"/>
                </a:lnTo>
                <a:lnTo>
                  <a:pt x="241466" y="41727"/>
                </a:lnTo>
                <a:lnTo>
                  <a:pt x="240955" y="42136"/>
                </a:lnTo>
                <a:lnTo>
                  <a:pt x="240443" y="41932"/>
                </a:lnTo>
                <a:lnTo>
                  <a:pt x="240545" y="41420"/>
                </a:lnTo>
                <a:lnTo>
                  <a:pt x="240545" y="41420"/>
                </a:lnTo>
                <a:lnTo>
                  <a:pt x="240136" y="41727"/>
                </a:lnTo>
                <a:lnTo>
                  <a:pt x="240341" y="43261"/>
                </a:lnTo>
                <a:lnTo>
                  <a:pt x="239727" y="43466"/>
                </a:lnTo>
                <a:lnTo>
                  <a:pt x="239420" y="43364"/>
                </a:lnTo>
                <a:lnTo>
                  <a:pt x="237477" y="43977"/>
                </a:lnTo>
                <a:lnTo>
                  <a:pt x="236761" y="45102"/>
                </a:lnTo>
                <a:lnTo>
                  <a:pt x="237886" y="45205"/>
                </a:lnTo>
                <a:lnTo>
                  <a:pt x="237784" y="44795"/>
                </a:lnTo>
                <a:lnTo>
                  <a:pt x="240341" y="44489"/>
                </a:lnTo>
                <a:lnTo>
                  <a:pt x="240239" y="44795"/>
                </a:lnTo>
                <a:lnTo>
                  <a:pt x="240955" y="45614"/>
                </a:lnTo>
                <a:lnTo>
                  <a:pt x="241670" y="44795"/>
                </a:lnTo>
                <a:lnTo>
                  <a:pt x="241261" y="44080"/>
                </a:lnTo>
                <a:lnTo>
                  <a:pt x="241568" y="44386"/>
                </a:lnTo>
                <a:lnTo>
                  <a:pt x="241568" y="44182"/>
                </a:lnTo>
                <a:lnTo>
                  <a:pt x="241670" y="44489"/>
                </a:lnTo>
                <a:lnTo>
                  <a:pt x="242693" y="44489"/>
                </a:lnTo>
                <a:lnTo>
                  <a:pt x="243102" y="43977"/>
                </a:lnTo>
                <a:lnTo>
                  <a:pt x="243307" y="43977"/>
                </a:lnTo>
                <a:lnTo>
                  <a:pt x="243409" y="43773"/>
                </a:lnTo>
                <a:lnTo>
                  <a:pt x="243614" y="43773"/>
                </a:lnTo>
                <a:lnTo>
                  <a:pt x="243511" y="43364"/>
                </a:lnTo>
                <a:lnTo>
                  <a:pt x="243818" y="43466"/>
                </a:lnTo>
                <a:lnTo>
                  <a:pt x="243818" y="43773"/>
                </a:lnTo>
                <a:lnTo>
                  <a:pt x="244023" y="44182"/>
                </a:lnTo>
                <a:lnTo>
                  <a:pt x="244432" y="43261"/>
                </a:lnTo>
                <a:lnTo>
                  <a:pt x="244023" y="42852"/>
                </a:lnTo>
                <a:lnTo>
                  <a:pt x="243205" y="40602"/>
                </a:lnTo>
                <a:lnTo>
                  <a:pt x="243511" y="40500"/>
                </a:lnTo>
                <a:lnTo>
                  <a:pt x="243409" y="39886"/>
                </a:lnTo>
                <a:lnTo>
                  <a:pt x="243409" y="39784"/>
                </a:lnTo>
                <a:lnTo>
                  <a:pt x="241568" y="37534"/>
                </a:lnTo>
                <a:close/>
                <a:moveTo>
                  <a:pt x="238909" y="44795"/>
                </a:moveTo>
                <a:lnTo>
                  <a:pt x="238807" y="45102"/>
                </a:lnTo>
                <a:lnTo>
                  <a:pt x="238398" y="45000"/>
                </a:lnTo>
                <a:lnTo>
                  <a:pt x="238295" y="45307"/>
                </a:lnTo>
                <a:lnTo>
                  <a:pt x="237989" y="45716"/>
                </a:lnTo>
                <a:lnTo>
                  <a:pt x="238398" y="45920"/>
                </a:lnTo>
                <a:lnTo>
                  <a:pt x="238705" y="46330"/>
                </a:lnTo>
                <a:lnTo>
                  <a:pt x="239523" y="45614"/>
                </a:lnTo>
                <a:lnTo>
                  <a:pt x="239830" y="45818"/>
                </a:lnTo>
                <a:lnTo>
                  <a:pt x="240034" y="45307"/>
                </a:lnTo>
                <a:lnTo>
                  <a:pt x="239625" y="44795"/>
                </a:lnTo>
                <a:close/>
                <a:moveTo>
                  <a:pt x="151875" y="47659"/>
                </a:moveTo>
                <a:lnTo>
                  <a:pt x="151773" y="47761"/>
                </a:lnTo>
                <a:lnTo>
                  <a:pt x="152080" y="47864"/>
                </a:lnTo>
                <a:lnTo>
                  <a:pt x="151875" y="47659"/>
                </a:lnTo>
                <a:close/>
                <a:moveTo>
                  <a:pt x="236455" y="45307"/>
                </a:moveTo>
                <a:lnTo>
                  <a:pt x="236045" y="45614"/>
                </a:lnTo>
                <a:lnTo>
                  <a:pt x="236045" y="45818"/>
                </a:lnTo>
                <a:lnTo>
                  <a:pt x="235943" y="45716"/>
                </a:lnTo>
                <a:lnTo>
                  <a:pt x="236352" y="46227"/>
                </a:lnTo>
                <a:lnTo>
                  <a:pt x="236045" y="46023"/>
                </a:lnTo>
                <a:lnTo>
                  <a:pt x="236352" y="46534"/>
                </a:lnTo>
                <a:lnTo>
                  <a:pt x="236659" y="46227"/>
                </a:lnTo>
                <a:lnTo>
                  <a:pt x="236455" y="46023"/>
                </a:lnTo>
                <a:lnTo>
                  <a:pt x="236659" y="46125"/>
                </a:lnTo>
                <a:lnTo>
                  <a:pt x="236966" y="46534"/>
                </a:lnTo>
                <a:lnTo>
                  <a:pt x="237068" y="47761"/>
                </a:lnTo>
                <a:lnTo>
                  <a:pt x="237580" y="47966"/>
                </a:lnTo>
                <a:lnTo>
                  <a:pt x="237580" y="47455"/>
                </a:lnTo>
                <a:lnTo>
                  <a:pt x="237784" y="48170"/>
                </a:lnTo>
                <a:lnTo>
                  <a:pt x="237886" y="47966"/>
                </a:lnTo>
                <a:lnTo>
                  <a:pt x="237886" y="47761"/>
                </a:lnTo>
                <a:lnTo>
                  <a:pt x="238193" y="47761"/>
                </a:lnTo>
                <a:lnTo>
                  <a:pt x="237886" y="45818"/>
                </a:lnTo>
                <a:lnTo>
                  <a:pt x="237580" y="45818"/>
                </a:lnTo>
                <a:lnTo>
                  <a:pt x="237477" y="45409"/>
                </a:lnTo>
                <a:lnTo>
                  <a:pt x="237273" y="45511"/>
                </a:lnTo>
                <a:lnTo>
                  <a:pt x="236864" y="45307"/>
                </a:lnTo>
                <a:close/>
                <a:moveTo>
                  <a:pt x="49602" y="49398"/>
                </a:moveTo>
                <a:lnTo>
                  <a:pt x="49705" y="49500"/>
                </a:lnTo>
                <a:lnTo>
                  <a:pt x="49655" y="49401"/>
                </a:lnTo>
                <a:lnTo>
                  <a:pt x="49655" y="49401"/>
                </a:lnTo>
                <a:lnTo>
                  <a:pt x="49602" y="49398"/>
                </a:lnTo>
                <a:close/>
                <a:moveTo>
                  <a:pt x="53489" y="53386"/>
                </a:moveTo>
                <a:lnTo>
                  <a:pt x="53485" y="53390"/>
                </a:lnTo>
                <a:lnTo>
                  <a:pt x="53485" y="53390"/>
                </a:lnTo>
                <a:lnTo>
                  <a:pt x="53489" y="53489"/>
                </a:lnTo>
                <a:lnTo>
                  <a:pt x="53489" y="53386"/>
                </a:lnTo>
                <a:close/>
                <a:moveTo>
                  <a:pt x="231648" y="54102"/>
                </a:moveTo>
                <a:lnTo>
                  <a:pt x="231239" y="54205"/>
                </a:lnTo>
                <a:lnTo>
                  <a:pt x="230625" y="55739"/>
                </a:lnTo>
                <a:lnTo>
                  <a:pt x="231648" y="57477"/>
                </a:lnTo>
                <a:lnTo>
                  <a:pt x="231852" y="54511"/>
                </a:lnTo>
                <a:lnTo>
                  <a:pt x="231648" y="54102"/>
                </a:lnTo>
                <a:close/>
                <a:moveTo>
                  <a:pt x="46432" y="57886"/>
                </a:moveTo>
                <a:lnTo>
                  <a:pt x="46432" y="57989"/>
                </a:lnTo>
                <a:lnTo>
                  <a:pt x="46636" y="57886"/>
                </a:lnTo>
                <a:close/>
                <a:moveTo>
                  <a:pt x="176216" y="59114"/>
                </a:moveTo>
                <a:lnTo>
                  <a:pt x="176216" y="59114"/>
                </a:lnTo>
                <a:lnTo>
                  <a:pt x="176216" y="59114"/>
                </a:lnTo>
                <a:close/>
                <a:moveTo>
                  <a:pt x="52057" y="56250"/>
                </a:moveTo>
                <a:lnTo>
                  <a:pt x="49193" y="57170"/>
                </a:lnTo>
                <a:lnTo>
                  <a:pt x="49091" y="57375"/>
                </a:lnTo>
                <a:lnTo>
                  <a:pt x="48682" y="57580"/>
                </a:lnTo>
                <a:lnTo>
                  <a:pt x="48989" y="57477"/>
                </a:lnTo>
                <a:lnTo>
                  <a:pt x="48989" y="57682"/>
                </a:lnTo>
                <a:lnTo>
                  <a:pt x="51443" y="56761"/>
                </a:lnTo>
                <a:lnTo>
                  <a:pt x="51443" y="56761"/>
                </a:lnTo>
                <a:lnTo>
                  <a:pt x="51239" y="56966"/>
                </a:lnTo>
                <a:lnTo>
                  <a:pt x="54205" y="57886"/>
                </a:lnTo>
                <a:lnTo>
                  <a:pt x="54307" y="58500"/>
                </a:lnTo>
                <a:lnTo>
                  <a:pt x="55330" y="58807"/>
                </a:lnTo>
                <a:lnTo>
                  <a:pt x="54818" y="59625"/>
                </a:lnTo>
                <a:lnTo>
                  <a:pt x="54818" y="59625"/>
                </a:lnTo>
                <a:lnTo>
                  <a:pt x="57068" y="59420"/>
                </a:lnTo>
                <a:lnTo>
                  <a:pt x="57170" y="59523"/>
                </a:lnTo>
                <a:lnTo>
                  <a:pt x="57886" y="59420"/>
                </a:lnTo>
                <a:lnTo>
                  <a:pt x="57886" y="59114"/>
                </a:lnTo>
                <a:lnTo>
                  <a:pt x="55739" y="58091"/>
                </a:lnTo>
                <a:lnTo>
                  <a:pt x="55534" y="57886"/>
                </a:lnTo>
                <a:lnTo>
                  <a:pt x="55330" y="57784"/>
                </a:lnTo>
                <a:lnTo>
                  <a:pt x="55534" y="57784"/>
                </a:lnTo>
                <a:lnTo>
                  <a:pt x="55125" y="57580"/>
                </a:lnTo>
                <a:lnTo>
                  <a:pt x="55227" y="57682"/>
                </a:lnTo>
                <a:lnTo>
                  <a:pt x="52057" y="56250"/>
                </a:lnTo>
                <a:close/>
                <a:moveTo>
                  <a:pt x="207307" y="59625"/>
                </a:moveTo>
                <a:lnTo>
                  <a:pt x="207307" y="59625"/>
                </a:lnTo>
                <a:lnTo>
                  <a:pt x="207307" y="59625"/>
                </a:lnTo>
                <a:close/>
                <a:moveTo>
                  <a:pt x="222648" y="59420"/>
                </a:moveTo>
                <a:lnTo>
                  <a:pt x="222648" y="59523"/>
                </a:lnTo>
                <a:lnTo>
                  <a:pt x="221625" y="59727"/>
                </a:lnTo>
                <a:lnTo>
                  <a:pt x="221727" y="59727"/>
                </a:lnTo>
                <a:lnTo>
                  <a:pt x="221216" y="60341"/>
                </a:lnTo>
                <a:lnTo>
                  <a:pt x="221727" y="61159"/>
                </a:lnTo>
                <a:lnTo>
                  <a:pt x="222750" y="60852"/>
                </a:lnTo>
                <a:lnTo>
                  <a:pt x="223159" y="59932"/>
                </a:lnTo>
                <a:lnTo>
                  <a:pt x="222648" y="59420"/>
                </a:lnTo>
                <a:close/>
                <a:moveTo>
                  <a:pt x="54511" y="60955"/>
                </a:moveTo>
                <a:lnTo>
                  <a:pt x="54205" y="61057"/>
                </a:lnTo>
                <a:lnTo>
                  <a:pt x="54614" y="61670"/>
                </a:lnTo>
                <a:lnTo>
                  <a:pt x="55023" y="61773"/>
                </a:lnTo>
                <a:lnTo>
                  <a:pt x="55534" y="61568"/>
                </a:lnTo>
                <a:lnTo>
                  <a:pt x="55943" y="61568"/>
                </a:lnTo>
                <a:lnTo>
                  <a:pt x="54511" y="60955"/>
                </a:lnTo>
                <a:close/>
                <a:moveTo>
                  <a:pt x="58602" y="59727"/>
                </a:moveTo>
                <a:lnTo>
                  <a:pt x="59114" y="60034"/>
                </a:lnTo>
                <a:lnTo>
                  <a:pt x="59114" y="60443"/>
                </a:lnTo>
                <a:lnTo>
                  <a:pt x="59420" y="60955"/>
                </a:lnTo>
                <a:lnTo>
                  <a:pt x="59114" y="61057"/>
                </a:lnTo>
                <a:lnTo>
                  <a:pt x="57784" y="60852"/>
                </a:lnTo>
                <a:lnTo>
                  <a:pt x="57580" y="61159"/>
                </a:lnTo>
                <a:lnTo>
                  <a:pt x="57989" y="61466"/>
                </a:lnTo>
                <a:lnTo>
                  <a:pt x="59420" y="61261"/>
                </a:lnTo>
                <a:lnTo>
                  <a:pt x="59932" y="61568"/>
                </a:lnTo>
                <a:lnTo>
                  <a:pt x="60239" y="61875"/>
                </a:lnTo>
                <a:lnTo>
                  <a:pt x="60545" y="61261"/>
                </a:lnTo>
                <a:lnTo>
                  <a:pt x="62693" y="61261"/>
                </a:lnTo>
                <a:lnTo>
                  <a:pt x="63000" y="60750"/>
                </a:lnTo>
                <a:lnTo>
                  <a:pt x="61977" y="60341"/>
                </a:lnTo>
                <a:lnTo>
                  <a:pt x="62284" y="60239"/>
                </a:lnTo>
                <a:lnTo>
                  <a:pt x="58602" y="59727"/>
                </a:lnTo>
                <a:close/>
                <a:moveTo>
                  <a:pt x="208739" y="63614"/>
                </a:moveTo>
                <a:lnTo>
                  <a:pt x="208739" y="63614"/>
                </a:lnTo>
                <a:lnTo>
                  <a:pt x="208739" y="63614"/>
                </a:lnTo>
                <a:close/>
                <a:moveTo>
                  <a:pt x="48989" y="64227"/>
                </a:moveTo>
                <a:lnTo>
                  <a:pt x="48989" y="64330"/>
                </a:lnTo>
                <a:lnTo>
                  <a:pt x="49091" y="64432"/>
                </a:lnTo>
                <a:lnTo>
                  <a:pt x="49091" y="64432"/>
                </a:lnTo>
                <a:lnTo>
                  <a:pt x="48989" y="64227"/>
                </a:lnTo>
                <a:close/>
                <a:moveTo>
                  <a:pt x="44182" y="66375"/>
                </a:moveTo>
                <a:lnTo>
                  <a:pt x="44386" y="66477"/>
                </a:lnTo>
                <a:lnTo>
                  <a:pt x="44386" y="66477"/>
                </a:lnTo>
                <a:lnTo>
                  <a:pt x="44284" y="66375"/>
                </a:lnTo>
                <a:close/>
                <a:moveTo>
                  <a:pt x="232261" y="60955"/>
                </a:moveTo>
                <a:lnTo>
                  <a:pt x="231955" y="61670"/>
                </a:lnTo>
                <a:lnTo>
                  <a:pt x="232159" y="63511"/>
                </a:lnTo>
                <a:lnTo>
                  <a:pt x="231648" y="63307"/>
                </a:lnTo>
                <a:lnTo>
                  <a:pt x="232364" y="64943"/>
                </a:lnTo>
                <a:lnTo>
                  <a:pt x="232568" y="64739"/>
                </a:lnTo>
                <a:lnTo>
                  <a:pt x="232977" y="65148"/>
                </a:lnTo>
                <a:lnTo>
                  <a:pt x="232773" y="65864"/>
                </a:lnTo>
                <a:lnTo>
                  <a:pt x="233591" y="65966"/>
                </a:lnTo>
                <a:lnTo>
                  <a:pt x="233795" y="65659"/>
                </a:lnTo>
                <a:lnTo>
                  <a:pt x="234716" y="66375"/>
                </a:lnTo>
                <a:lnTo>
                  <a:pt x="234409" y="65761"/>
                </a:lnTo>
                <a:lnTo>
                  <a:pt x="236045" y="67091"/>
                </a:lnTo>
                <a:lnTo>
                  <a:pt x="235432" y="65966"/>
                </a:lnTo>
                <a:lnTo>
                  <a:pt x="235739" y="65864"/>
                </a:lnTo>
                <a:lnTo>
                  <a:pt x="235125" y="65659"/>
                </a:lnTo>
                <a:lnTo>
                  <a:pt x="235125" y="65864"/>
                </a:lnTo>
                <a:lnTo>
                  <a:pt x="234511" y="65352"/>
                </a:lnTo>
                <a:lnTo>
                  <a:pt x="234205" y="65455"/>
                </a:lnTo>
                <a:lnTo>
                  <a:pt x="234307" y="65659"/>
                </a:lnTo>
                <a:lnTo>
                  <a:pt x="233284" y="64330"/>
                </a:lnTo>
                <a:lnTo>
                  <a:pt x="233489" y="63511"/>
                </a:lnTo>
                <a:lnTo>
                  <a:pt x="233795" y="63205"/>
                </a:lnTo>
                <a:lnTo>
                  <a:pt x="233591" y="61159"/>
                </a:lnTo>
                <a:lnTo>
                  <a:pt x="233284" y="61261"/>
                </a:lnTo>
                <a:lnTo>
                  <a:pt x="232261" y="60955"/>
                </a:lnTo>
                <a:close/>
                <a:moveTo>
                  <a:pt x="236045" y="67091"/>
                </a:moveTo>
                <a:lnTo>
                  <a:pt x="236045" y="67091"/>
                </a:lnTo>
                <a:lnTo>
                  <a:pt x="236045" y="67091"/>
                </a:lnTo>
                <a:close/>
                <a:moveTo>
                  <a:pt x="232670" y="66170"/>
                </a:moveTo>
                <a:lnTo>
                  <a:pt x="233693" y="67398"/>
                </a:lnTo>
                <a:lnTo>
                  <a:pt x="233693" y="66580"/>
                </a:lnTo>
                <a:lnTo>
                  <a:pt x="233080" y="66170"/>
                </a:lnTo>
                <a:close/>
                <a:moveTo>
                  <a:pt x="222750" y="67705"/>
                </a:moveTo>
                <a:lnTo>
                  <a:pt x="222750" y="67705"/>
                </a:lnTo>
                <a:lnTo>
                  <a:pt x="222750" y="67705"/>
                </a:lnTo>
                <a:close/>
                <a:moveTo>
                  <a:pt x="222750" y="67705"/>
                </a:moveTo>
                <a:lnTo>
                  <a:pt x="222737" y="67743"/>
                </a:lnTo>
                <a:lnTo>
                  <a:pt x="222750" y="67807"/>
                </a:lnTo>
                <a:lnTo>
                  <a:pt x="222750" y="67705"/>
                </a:lnTo>
                <a:close/>
                <a:moveTo>
                  <a:pt x="235330" y="67091"/>
                </a:moveTo>
                <a:lnTo>
                  <a:pt x="235330" y="67807"/>
                </a:lnTo>
                <a:lnTo>
                  <a:pt x="235739" y="67602"/>
                </a:lnTo>
                <a:lnTo>
                  <a:pt x="236148" y="67909"/>
                </a:lnTo>
                <a:lnTo>
                  <a:pt x="235534" y="67193"/>
                </a:lnTo>
                <a:lnTo>
                  <a:pt x="235330" y="67091"/>
                </a:lnTo>
                <a:close/>
                <a:moveTo>
                  <a:pt x="236250" y="67091"/>
                </a:moveTo>
                <a:lnTo>
                  <a:pt x="237068" y="68420"/>
                </a:lnTo>
                <a:lnTo>
                  <a:pt x="237682" y="68625"/>
                </a:lnTo>
                <a:lnTo>
                  <a:pt x="237784" y="68625"/>
                </a:lnTo>
                <a:lnTo>
                  <a:pt x="237170" y="67295"/>
                </a:lnTo>
                <a:lnTo>
                  <a:pt x="236250" y="67091"/>
                </a:lnTo>
                <a:close/>
                <a:moveTo>
                  <a:pt x="234307" y="67807"/>
                </a:moveTo>
                <a:lnTo>
                  <a:pt x="234205" y="67909"/>
                </a:lnTo>
                <a:lnTo>
                  <a:pt x="234409" y="68011"/>
                </a:lnTo>
                <a:lnTo>
                  <a:pt x="234409" y="69341"/>
                </a:lnTo>
                <a:lnTo>
                  <a:pt x="235330" y="68420"/>
                </a:lnTo>
                <a:lnTo>
                  <a:pt x="234307" y="67807"/>
                </a:lnTo>
                <a:close/>
                <a:moveTo>
                  <a:pt x="236455" y="68216"/>
                </a:moveTo>
                <a:lnTo>
                  <a:pt x="236557" y="68625"/>
                </a:lnTo>
                <a:lnTo>
                  <a:pt x="236864" y="68932"/>
                </a:lnTo>
                <a:lnTo>
                  <a:pt x="237170" y="69750"/>
                </a:lnTo>
                <a:lnTo>
                  <a:pt x="237170" y="69341"/>
                </a:lnTo>
                <a:lnTo>
                  <a:pt x="237273" y="69545"/>
                </a:lnTo>
                <a:lnTo>
                  <a:pt x="237273" y="69443"/>
                </a:lnTo>
                <a:lnTo>
                  <a:pt x="237273" y="69136"/>
                </a:lnTo>
                <a:lnTo>
                  <a:pt x="237170" y="68932"/>
                </a:lnTo>
                <a:lnTo>
                  <a:pt x="236966" y="68318"/>
                </a:lnTo>
                <a:lnTo>
                  <a:pt x="236761" y="68420"/>
                </a:lnTo>
                <a:lnTo>
                  <a:pt x="236455" y="68216"/>
                </a:lnTo>
                <a:close/>
                <a:moveTo>
                  <a:pt x="193091" y="69852"/>
                </a:moveTo>
                <a:lnTo>
                  <a:pt x="193295" y="70261"/>
                </a:lnTo>
                <a:lnTo>
                  <a:pt x="193160" y="69965"/>
                </a:lnTo>
                <a:lnTo>
                  <a:pt x="193091" y="69852"/>
                </a:lnTo>
                <a:close/>
                <a:moveTo>
                  <a:pt x="235636" y="68830"/>
                </a:moveTo>
                <a:lnTo>
                  <a:pt x="235227" y="69034"/>
                </a:lnTo>
                <a:lnTo>
                  <a:pt x="235125" y="69239"/>
                </a:lnTo>
                <a:lnTo>
                  <a:pt x="235227" y="69648"/>
                </a:lnTo>
                <a:lnTo>
                  <a:pt x="234818" y="69955"/>
                </a:lnTo>
                <a:lnTo>
                  <a:pt x="235636" y="70670"/>
                </a:lnTo>
                <a:lnTo>
                  <a:pt x="235636" y="68830"/>
                </a:lnTo>
                <a:close/>
                <a:moveTo>
                  <a:pt x="232057" y="68420"/>
                </a:moveTo>
                <a:lnTo>
                  <a:pt x="230318" y="71284"/>
                </a:lnTo>
                <a:lnTo>
                  <a:pt x="230318" y="71386"/>
                </a:lnTo>
                <a:lnTo>
                  <a:pt x="232261" y="69341"/>
                </a:lnTo>
                <a:lnTo>
                  <a:pt x="232057" y="68420"/>
                </a:lnTo>
                <a:close/>
                <a:moveTo>
                  <a:pt x="196568" y="70159"/>
                </a:moveTo>
                <a:lnTo>
                  <a:pt x="196364" y="71795"/>
                </a:lnTo>
                <a:lnTo>
                  <a:pt x="196364" y="72000"/>
                </a:lnTo>
                <a:lnTo>
                  <a:pt x="197591" y="73739"/>
                </a:lnTo>
                <a:lnTo>
                  <a:pt x="198102" y="72102"/>
                </a:lnTo>
                <a:lnTo>
                  <a:pt x="196875" y="70261"/>
                </a:lnTo>
                <a:lnTo>
                  <a:pt x="196568" y="70159"/>
                </a:lnTo>
                <a:close/>
                <a:moveTo>
                  <a:pt x="237580" y="70261"/>
                </a:moveTo>
                <a:lnTo>
                  <a:pt x="237580" y="70773"/>
                </a:lnTo>
                <a:lnTo>
                  <a:pt x="237068" y="70977"/>
                </a:lnTo>
                <a:lnTo>
                  <a:pt x="237068" y="71182"/>
                </a:lnTo>
                <a:lnTo>
                  <a:pt x="236761" y="71182"/>
                </a:lnTo>
                <a:lnTo>
                  <a:pt x="236659" y="71591"/>
                </a:lnTo>
                <a:lnTo>
                  <a:pt x="236250" y="71795"/>
                </a:lnTo>
                <a:lnTo>
                  <a:pt x="236148" y="71182"/>
                </a:lnTo>
                <a:lnTo>
                  <a:pt x="235739" y="71284"/>
                </a:lnTo>
                <a:lnTo>
                  <a:pt x="235432" y="71693"/>
                </a:lnTo>
                <a:lnTo>
                  <a:pt x="234818" y="71898"/>
                </a:lnTo>
                <a:lnTo>
                  <a:pt x="234818" y="72818"/>
                </a:lnTo>
                <a:lnTo>
                  <a:pt x="235227" y="72000"/>
                </a:lnTo>
                <a:lnTo>
                  <a:pt x="235636" y="72102"/>
                </a:lnTo>
                <a:lnTo>
                  <a:pt x="235943" y="72409"/>
                </a:lnTo>
                <a:lnTo>
                  <a:pt x="236045" y="72000"/>
                </a:lnTo>
                <a:lnTo>
                  <a:pt x="236455" y="72205"/>
                </a:lnTo>
                <a:lnTo>
                  <a:pt x="236557" y="73125"/>
                </a:lnTo>
                <a:lnTo>
                  <a:pt x="237580" y="73943"/>
                </a:lnTo>
                <a:lnTo>
                  <a:pt x="237682" y="73841"/>
                </a:lnTo>
                <a:lnTo>
                  <a:pt x="237682" y="74045"/>
                </a:lnTo>
                <a:lnTo>
                  <a:pt x="238091" y="73841"/>
                </a:lnTo>
                <a:lnTo>
                  <a:pt x="237784" y="73227"/>
                </a:lnTo>
                <a:lnTo>
                  <a:pt x="237989" y="72614"/>
                </a:lnTo>
                <a:lnTo>
                  <a:pt x="238295" y="72818"/>
                </a:lnTo>
                <a:lnTo>
                  <a:pt x="238500" y="73534"/>
                </a:lnTo>
                <a:lnTo>
                  <a:pt x="238500" y="73023"/>
                </a:lnTo>
                <a:lnTo>
                  <a:pt x="238807" y="72614"/>
                </a:lnTo>
                <a:lnTo>
                  <a:pt x="238500" y="71284"/>
                </a:lnTo>
                <a:lnTo>
                  <a:pt x="238398" y="71182"/>
                </a:lnTo>
                <a:lnTo>
                  <a:pt x="238500" y="70977"/>
                </a:lnTo>
                <a:lnTo>
                  <a:pt x="238295" y="70466"/>
                </a:lnTo>
                <a:lnTo>
                  <a:pt x="237580" y="70261"/>
                </a:lnTo>
                <a:close/>
                <a:moveTo>
                  <a:pt x="240443" y="77727"/>
                </a:moveTo>
                <a:lnTo>
                  <a:pt x="240034" y="78545"/>
                </a:lnTo>
                <a:lnTo>
                  <a:pt x="240136" y="80284"/>
                </a:lnTo>
                <a:lnTo>
                  <a:pt x="240852" y="81000"/>
                </a:lnTo>
                <a:lnTo>
                  <a:pt x="240341" y="79568"/>
                </a:lnTo>
                <a:lnTo>
                  <a:pt x="241261" y="79773"/>
                </a:lnTo>
                <a:lnTo>
                  <a:pt x="240750" y="79057"/>
                </a:lnTo>
                <a:lnTo>
                  <a:pt x="241057" y="78852"/>
                </a:lnTo>
                <a:lnTo>
                  <a:pt x="241057" y="78545"/>
                </a:lnTo>
                <a:lnTo>
                  <a:pt x="240136" y="78955"/>
                </a:lnTo>
                <a:lnTo>
                  <a:pt x="240443" y="78648"/>
                </a:lnTo>
                <a:lnTo>
                  <a:pt x="240443" y="78341"/>
                </a:lnTo>
                <a:lnTo>
                  <a:pt x="240341" y="78136"/>
                </a:lnTo>
                <a:lnTo>
                  <a:pt x="240443" y="77727"/>
                </a:lnTo>
                <a:close/>
                <a:moveTo>
                  <a:pt x="79875" y="80284"/>
                </a:moveTo>
                <a:lnTo>
                  <a:pt x="78136" y="80591"/>
                </a:lnTo>
                <a:lnTo>
                  <a:pt x="78136" y="81511"/>
                </a:lnTo>
                <a:lnTo>
                  <a:pt x="78443" y="81818"/>
                </a:lnTo>
                <a:lnTo>
                  <a:pt x="79466" y="81511"/>
                </a:lnTo>
                <a:lnTo>
                  <a:pt x="80080" y="80693"/>
                </a:lnTo>
                <a:lnTo>
                  <a:pt x="79875" y="80284"/>
                </a:lnTo>
                <a:close/>
                <a:moveTo>
                  <a:pt x="261102" y="82636"/>
                </a:moveTo>
                <a:lnTo>
                  <a:pt x="261000" y="82841"/>
                </a:lnTo>
                <a:lnTo>
                  <a:pt x="261205" y="82943"/>
                </a:lnTo>
                <a:lnTo>
                  <a:pt x="261307" y="82943"/>
                </a:lnTo>
                <a:lnTo>
                  <a:pt x="261102" y="82636"/>
                </a:lnTo>
                <a:close/>
                <a:moveTo>
                  <a:pt x="220500" y="81818"/>
                </a:moveTo>
                <a:lnTo>
                  <a:pt x="219784" y="81920"/>
                </a:lnTo>
                <a:lnTo>
                  <a:pt x="219886" y="82227"/>
                </a:lnTo>
                <a:lnTo>
                  <a:pt x="220295" y="82534"/>
                </a:lnTo>
                <a:lnTo>
                  <a:pt x="220295" y="82841"/>
                </a:lnTo>
                <a:lnTo>
                  <a:pt x="221011" y="83148"/>
                </a:lnTo>
                <a:lnTo>
                  <a:pt x="221114" y="82636"/>
                </a:lnTo>
                <a:lnTo>
                  <a:pt x="220500" y="81818"/>
                </a:lnTo>
                <a:close/>
                <a:moveTo>
                  <a:pt x="222034" y="82636"/>
                </a:moveTo>
                <a:lnTo>
                  <a:pt x="221830" y="83045"/>
                </a:lnTo>
                <a:lnTo>
                  <a:pt x="221830" y="83352"/>
                </a:lnTo>
                <a:lnTo>
                  <a:pt x="222341" y="83148"/>
                </a:lnTo>
                <a:lnTo>
                  <a:pt x="222034" y="82636"/>
                </a:lnTo>
                <a:close/>
                <a:moveTo>
                  <a:pt x="240443" y="83352"/>
                </a:moveTo>
                <a:lnTo>
                  <a:pt x="240239" y="83659"/>
                </a:lnTo>
                <a:lnTo>
                  <a:pt x="240239" y="83659"/>
                </a:lnTo>
                <a:lnTo>
                  <a:pt x="240545" y="83352"/>
                </a:lnTo>
                <a:close/>
                <a:moveTo>
                  <a:pt x="240852" y="82943"/>
                </a:moveTo>
                <a:lnTo>
                  <a:pt x="240545" y="83352"/>
                </a:lnTo>
                <a:lnTo>
                  <a:pt x="240750" y="83557"/>
                </a:lnTo>
                <a:lnTo>
                  <a:pt x="241261" y="83455"/>
                </a:lnTo>
                <a:lnTo>
                  <a:pt x="241670" y="83557"/>
                </a:lnTo>
                <a:lnTo>
                  <a:pt x="241977" y="83455"/>
                </a:lnTo>
                <a:lnTo>
                  <a:pt x="242898" y="83966"/>
                </a:lnTo>
                <a:lnTo>
                  <a:pt x="241568" y="82943"/>
                </a:lnTo>
                <a:close/>
                <a:moveTo>
                  <a:pt x="230011" y="72818"/>
                </a:moveTo>
                <a:lnTo>
                  <a:pt x="228989" y="74250"/>
                </a:lnTo>
                <a:lnTo>
                  <a:pt x="228989" y="74761"/>
                </a:lnTo>
                <a:lnTo>
                  <a:pt x="228477" y="74966"/>
                </a:lnTo>
                <a:lnTo>
                  <a:pt x="228477" y="74864"/>
                </a:lnTo>
                <a:lnTo>
                  <a:pt x="227557" y="75375"/>
                </a:lnTo>
                <a:lnTo>
                  <a:pt x="227045" y="76398"/>
                </a:lnTo>
                <a:lnTo>
                  <a:pt x="225409" y="77216"/>
                </a:lnTo>
                <a:lnTo>
                  <a:pt x="225307" y="77420"/>
                </a:lnTo>
                <a:lnTo>
                  <a:pt x="225205" y="77523"/>
                </a:lnTo>
                <a:lnTo>
                  <a:pt x="225205" y="78648"/>
                </a:lnTo>
                <a:lnTo>
                  <a:pt x="223670" y="77932"/>
                </a:lnTo>
                <a:lnTo>
                  <a:pt x="223159" y="78750"/>
                </a:lnTo>
                <a:lnTo>
                  <a:pt x="223261" y="78750"/>
                </a:lnTo>
                <a:lnTo>
                  <a:pt x="224182" y="83045"/>
                </a:lnTo>
                <a:lnTo>
                  <a:pt x="225511" y="83045"/>
                </a:lnTo>
                <a:lnTo>
                  <a:pt x="225818" y="83659"/>
                </a:lnTo>
                <a:lnTo>
                  <a:pt x="226023" y="83455"/>
                </a:lnTo>
                <a:lnTo>
                  <a:pt x="226330" y="83557"/>
                </a:lnTo>
                <a:lnTo>
                  <a:pt x="226739" y="83045"/>
                </a:lnTo>
                <a:lnTo>
                  <a:pt x="227352" y="83557"/>
                </a:lnTo>
                <a:lnTo>
                  <a:pt x="227966" y="83352"/>
                </a:lnTo>
                <a:lnTo>
                  <a:pt x="228068" y="83557"/>
                </a:lnTo>
                <a:lnTo>
                  <a:pt x="228375" y="84273"/>
                </a:lnTo>
                <a:lnTo>
                  <a:pt x="229398" y="83659"/>
                </a:lnTo>
                <a:lnTo>
                  <a:pt x="229705" y="83250"/>
                </a:lnTo>
                <a:lnTo>
                  <a:pt x="229602" y="83045"/>
                </a:lnTo>
                <a:lnTo>
                  <a:pt x="229807" y="82739"/>
                </a:lnTo>
                <a:lnTo>
                  <a:pt x="229705" y="81920"/>
                </a:lnTo>
                <a:lnTo>
                  <a:pt x="230216" y="81102"/>
                </a:lnTo>
                <a:lnTo>
                  <a:pt x="230523" y="81102"/>
                </a:lnTo>
                <a:lnTo>
                  <a:pt x="231239" y="78955"/>
                </a:lnTo>
                <a:lnTo>
                  <a:pt x="231852" y="79159"/>
                </a:lnTo>
                <a:lnTo>
                  <a:pt x="232159" y="79159"/>
                </a:lnTo>
                <a:lnTo>
                  <a:pt x="232057" y="78955"/>
                </a:lnTo>
                <a:lnTo>
                  <a:pt x="231136" y="77932"/>
                </a:lnTo>
                <a:lnTo>
                  <a:pt x="231034" y="77114"/>
                </a:lnTo>
                <a:lnTo>
                  <a:pt x="230932" y="77011"/>
                </a:lnTo>
                <a:lnTo>
                  <a:pt x="230420" y="76295"/>
                </a:lnTo>
                <a:lnTo>
                  <a:pt x="230830" y="76193"/>
                </a:lnTo>
                <a:lnTo>
                  <a:pt x="230932" y="76091"/>
                </a:lnTo>
                <a:lnTo>
                  <a:pt x="230932" y="75580"/>
                </a:lnTo>
                <a:lnTo>
                  <a:pt x="231750" y="75580"/>
                </a:lnTo>
                <a:lnTo>
                  <a:pt x="231443" y="74864"/>
                </a:lnTo>
                <a:lnTo>
                  <a:pt x="232261" y="74761"/>
                </a:lnTo>
                <a:lnTo>
                  <a:pt x="231136" y="73841"/>
                </a:lnTo>
                <a:lnTo>
                  <a:pt x="230727" y="73943"/>
                </a:lnTo>
                <a:lnTo>
                  <a:pt x="230420" y="72920"/>
                </a:lnTo>
                <a:lnTo>
                  <a:pt x="230011" y="73227"/>
                </a:lnTo>
                <a:lnTo>
                  <a:pt x="230011" y="72818"/>
                </a:lnTo>
                <a:close/>
                <a:moveTo>
                  <a:pt x="261307" y="82943"/>
                </a:moveTo>
                <a:lnTo>
                  <a:pt x="262841" y="84989"/>
                </a:lnTo>
                <a:lnTo>
                  <a:pt x="262330" y="83761"/>
                </a:lnTo>
                <a:lnTo>
                  <a:pt x="261307" y="82943"/>
                </a:lnTo>
                <a:close/>
                <a:moveTo>
                  <a:pt x="237682" y="78239"/>
                </a:moveTo>
                <a:lnTo>
                  <a:pt x="237170" y="78852"/>
                </a:lnTo>
                <a:lnTo>
                  <a:pt x="234614" y="78955"/>
                </a:lnTo>
                <a:lnTo>
                  <a:pt x="234409" y="78750"/>
                </a:lnTo>
                <a:lnTo>
                  <a:pt x="233489" y="79057"/>
                </a:lnTo>
                <a:lnTo>
                  <a:pt x="232977" y="79875"/>
                </a:lnTo>
                <a:lnTo>
                  <a:pt x="232977" y="80080"/>
                </a:lnTo>
                <a:lnTo>
                  <a:pt x="232875" y="80182"/>
                </a:lnTo>
                <a:lnTo>
                  <a:pt x="232977" y="80898"/>
                </a:lnTo>
                <a:lnTo>
                  <a:pt x="232875" y="80693"/>
                </a:lnTo>
                <a:lnTo>
                  <a:pt x="232057" y="83455"/>
                </a:lnTo>
                <a:lnTo>
                  <a:pt x="232364" y="83659"/>
                </a:lnTo>
                <a:lnTo>
                  <a:pt x="232568" y="83864"/>
                </a:lnTo>
                <a:lnTo>
                  <a:pt x="232670" y="85909"/>
                </a:lnTo>
                <a:lnTo>
                  <a:pt x="233386" y="85807"/>
                </a:lnTo>
                <a:lnTo>
                  <a:pt x="233591" y="82841"/>
                </a:lnTo>
                <a:lnTo>
                  <a:pt x="234409" y="84784"/>
                </a:lnTo>
                <a:lnTo>
                  <a:pt x="235636" y="84375"/>
                </a:lnTo>
                <a:lnTo>
                  <a:pt x="235125" y="83761"/>
                </a:lnTo>
                <a:lnTo>
                  <a:pt x="235227" y="83148"/>
                </a:lnTo>
                <a:lnTo>
                  <a:pt x="234409" y="82023"/>
                </a:lnTo>
                <a:lnTo>
                  <a:pt x="234614" y="82023"/>
                </a:lnTo>
                <a:lnTo>
                  <a:pt x="235739" y="81000"/>
                </a:lnTo>
                <a:lnTo>
                  <a:pt x="236148" y="81102"/>
                </a:lnTo>
                <a:lnTo>
                  <a:pt x="235739" y="80693"/>
                </a:lnTo>
                <a:lnTo>
                  <a:pt x="235739" y="80795"/>
                </a:lnTo>
                <a:lnTo>
                  <a:pt x="233591" y="81205"/>
                </a:lnTo>
                <a:lnTo>
                  <a:pt x="233284" y="80693"/>
                </a:lnTo>
                <a:lnTo>
                  <a:pt x="233182" y="80182"/>
                </a:lnTo>
                <a:lnTo>
                  <a:pt x="235943" y="79568"/>
                </a:lnTo>
                <a:lnTo>
                  <a:pt x="236455" y="79773"/>
                </a:lnTo>
                <a:lnTo>
                  <a:pt x="236966" y="79670"/>
                </a:lnTo>
                <a:lnTo>
                  <a:pt x="237580" y="79057"/>
                </a:lnTo>
                <a:lnTo>
                  <a:pt x="237682" y="78239"/>
                </a:lnTo>
                <a:close/>
                <a:moveTo>
                  <a:pt x="210580" y="74659"/>
                </a:moveTo>
                <a:lnTo>
                  <a:pt x="219068" y="86114"/>
                </a:lnTo>
                <a:lnTo>
                  <a:pt x="219068" y="85705"/>
                </a:lnTo>
                <a:lnTo>
                  <a:pt x="219989" y="86011"/>
                </a:lnTo>
                <a:lnTo>
                  <a:pt x="220398" y="83250"/>
                </a:lnTo>
                <a:lnTo>
                  <a:pt x="219273" y="82636"/>
                </a:lnTo>
                <a:lnTo>
                  <a:pt x="218966" y="81102"/>
                </a:lnTo>
                <a:lnTo>
                  <a:pt x="218352" y="80898"/>
                </a:lnTo>
                <a:lnTo>
                  <a:pt x="218148" y="80489"/>
                </a:lnTo>
                <a:lnTo>
                  <a:pt x="218455" y="79977"/>
                </a:lnTo>
                <a:lnTo>
                  <a:pt x="218045" y="79466"/>
                </a:lnTo>
                <a:lnTo>
                  <a:pt x="217330" y="79773"/>
                </a:lnTo>
                <a:lnTo>
                  <a:pt x="217739" y="79568"/>
                </a:lnTo>
                <a:lnTo>
                  <a:pt x="216102" y="77830"/>
                </a:lnTo>
                <a:lnTo>
                  <a:pt x="215795" y="78034"/>
                </a:lnTo>
                <a:lnTo>
                  <a:pt x="212625" y="74659"/>
                </a:lnTo>
                <a:close/>
                <a:moveTo>
                  <a:pt x="246170" y="85602"/>
                </a:moveTo>
                <a:lnTo>
                  <a:pt x="245864" y="85909"/>
                </a:lnTo>
                <a:lnTo>
                  <a:pt x="245761" y="86216"/>
                </a:lnTo>
                <a:lnTo>
                  <a:pt x="246273" y="86523"/>
                </a:lnTo>
                <a:lnTo>
                  <a:pt x="246375" y="86011"/>
                </a:lnTo>
                <a:lnTo>
                  <a:pt x="246170" y="85602"/>
                </a:lnTo>
                <a:close/>
                <a:moveTo>
                  <a:pt x="261818" y="84375"/>
                </a:moveTo>
                <a:lnTo>
                  <a:pt x="261716" y="84886"/>
                </a:lnTo>
                <a:lnTo>
                  <a:pt x="260693" y="85705"/>
                </a:lnTo>
                <a:lnTo>
                  <a:pt x="260386" y="85705"/>
                </a:lnTo>
                <a:lnTo>
                  <a:pt x="260284" y="85193"/>
                </a:lnTo>
                <a:lnTo>
                  <a:pt x="260080" y="85705"/>
                </a:lnTo>
                <a:lnTo>
                  <a:pt x="258648" y="85909"/>
                </a:lnTo>
                <a:lnTo>
                  <a:pt x="259773" y="86523"/>
                </a:lnTo>
                <a:lnTo>
                  <a:pt x="262125" y="85500"/>
                </a:lnTo>
                <a:lnTo>
                  <a:pt x="262023" y="85295"/>
                </a:lnTo>
                <a:lnTo>
                  <a:pt x="262227" y="85193"/>
                </a:lnTo>
                <a:lnTo>
                  <a:pt x="262432" y="84477"/>
                </a:lnTo>
                <a:lnTo>
                  <a:pt x="261818" y="84375"/>
                </a:lnTo>
                <a:close/>
                <a:moveTo>
                  <a:pt x="249239" y="87852"/>
                </a:moveTo>
                <a:lnTo>
                  <a:pt x="248727" y="88670"/>
                </a:lnTo>
                <a:lnTo>
                  <a:pt x="249648" y="88466"/>
                </a:lnTo>
                <a:lnTo>
                  <a:pt x="249239" y="87852"/>
                </a:lnTo>
                <a:close/>
                <a:moveTo>
                  <a:pt x="220500" y="86216"/>
                </a:moveTo>
                <a:lnTo>
                  <a:pt x="219682" y="86932"/>
                </a:lnTo>
                <a:lnTo>
                  <a:pt x="219784" y="87136"/>
                </a:lnTo>
                <a:lnTo>
                  <a:pt x="227250" y="88875"/>
                </a:lnTo>
                <a:lnTo>
                  <a:pt x="227761" y="88977"/>
                </a:lnTo>
                <a:lnTo>
                  <a:pt x="227761" y="88057"/>
                </a:lnTo>
                <a:lnTo>
                  <a:pt x="226330" y="87648"/>
                </a:lnTo>
                <a:lnTo>
                  <a:pt x="226125" y="87136"/>
                </a:lnTo>
                <a:lnTo>
                  <a:pt x="224591" y="86727"/>
                </a:lnTo>
                <a:lnTo>
                  <a:pt x="224284" y="87136"/>
                </a:lnTo>
                <a:lnTo>
                  <a:pt x="222648" y="87034"/>
                </a:lnTo>
                <a:lnTo>
                  <a:pt x="222239" y="86523"/>
                </a:lnTo>
                <a:lnTo>
                  <a:pt x="220500" y="86216"/>
                </a:lnTo>
                <a:close/>
                <a:moveTo>
                  <a:pt x="227761" y="88364"/>
                </a:moveTo>
                <a:lnTo>
                  <a:pt x="228273" y="89080"/>
                </a:lnTo>
                <a:lnTo>
                  <a:pt x="228886" y="88670"/>
                </a:lnTo>
                <a:lnTo>
                  <a:pt x="228375" y="88364"/>
                </a:lnTo>
                <a:close/>
                <a:moveTo>
                  <a:pt x="229398" y="88568"/>
                </a:moveTo>
                <a:lnTo>
                  <a:pt x="228989" y="88977"/>
                </a:lnTo>
                <a:lnTo>
                  <a:pt x="229705" y="89182"/>
                </a:lnTo>
                <a:lnTo>
                  <a:pt x="229807" y="88670"/>
                </a:lnTo>
                <a:lnTo>
                  <a:pt x="229398" y="88568"/>
                </a:lnTo>
                <a:close/>
                <a:moveTo>
                  <a:pt x="235432" y="88466"/>
                </a:moveTo>
                <a:lnTo>
                  <a:pt x="234920" y="88875"/>
                </a:lnTo>
                <a:lnTo>
                  <a:pt x="233182" y="88568"/>
                </a:lnTo>
                <a:lnTo>
                  <a:pt x="232670" y="88670"/>
                </a:lnTo>
                <a:lnTo>
                  <a:pt x="232670" y="89182"/>
                </a:lnTo>
                <a:lnTo>
                  <a:pt x="234716" y="88977"/>
                </a:lnTo>
                <a:lnTo>
                  <a:pt x="235330" y="88773"/>
                </a:lnTo>
                <a:lnTo>
                  <a:pt x="235534" y="88466"/>
                </a:lnTo>
                <a:close/>
                <a:moveTo>
                  <a:pt x="230932" y="88364"/>
                </a:moveTo>
                <a:lnTo>
                  <a:pt x="230727" y="88568"/>
                </a:lnTo>
                <a:lnTo>
                  <a:pt x="231034" y="88977"/>
                </a:lnTo>
                <a:lnTo>
                  <a:pt x="231034" y="88977"/>
                </a:lnTo>
                <a:lnTo>
                  <a:pt x="230420" y="88670"/>
                </a:lnTo>
                <a:lnTo>
                  <a:pt x="230011" y="89386"/>
                </a:lnTo>
                <a:lnTo>
                  <a:pt x="231341" y="88977"/>
                </a:lnTo>
                <a:lnTo>
                  <a:pt x="231750" y="89080"/>
                </a:lnTo>
                <a:lnTo>
                  <a:pt x="231648" y="88977"/>
                </a:lnTo>
                <a:lnTo>
                  <a:pt x="231750" y="88977"/>
                </a:lnTo>
                <a:lnTo>
                  <a:pt x="231648" y="88670"/>
                </a:lnTo>
                <a:lnTo>
                  <a:pt x="231239" y="88568"/>
                </a:lnTo>
                <a:lnTo>
                  <a:pt x="230932" y="88364"/>
                </a:lnTo>
                <a:close/>
                <a:moveTo>
                  <a:pt x="232670" y="89591"/>
                </a:moveTo>
                <a:lnTo>
                  <a:pt x="231750" y="89898"/>
                </a:lnTo>
                <a:lnTo>
                  <a:pt x="232670" y="90409"/>
                </a:lnTo>
                <a:lnTo>
                  <a:pt x="233284" y="90205"/>
                </a:lnTo>
                <a:lnTo>
                  <a:pt x="232670" y="89591"/>
                </a:lnTo>
                <a:close/>
                <a:moveTo>
                  <a:pt x="239420" y="88670"/>
                </a:moveTo>
                <a:lnTo>
                  <a:pt x="237989" y="88773"/>
                </a:lnTo>
                <a:lnTo>
                  <a:pt x="235943" y="90102"/>
                </a:lnTo>
                <a:lnTo>
                  <a:pt x="235943" y="90511"/>
                </a:lnTo>
                <a:lnTo>
                  <a:pt x="237068" y="90102"/>
                </a:lnTo>
                <a:lnTo>
                  <a:pt x="239420" y="88670"/>
                </a:lnTo>
                <a:close/>
                <a:moveTo>
                  <a:pt x="244636" y="80386"/>
                </a:moveTo>
                <a:lnTo>
                  <a:pt x="243205" y="81409"/>
                </a:lnTo>
                <a:lnTo>
                  <a:pt x="243920" y="81614"/>
                </a:lnTo>
                <a:lnTo>
                  <a:pt x="244125" y="82125"/>
                </a:lnTo>
                <a:lnTo>
                  <a:pt x="244432" y="82330"/>
                </a:lnTo>
                <a:lnTo>
                  <a:pt x="245761" y="82227"/>
                </a:lnTo>
                <a:lnTo>
                  <a:pt x="245557" y="82739"/>
                </a:lnTo>
                <a:lnTo>
                  <a:pt x="244023" y="82943"/>
                </a:lnTo>
                <a:lnTo>
                  <a:pt x="244534" y="83250"/>
                </a:lnTo>
                <a:lnTo>
                  <a:pt x="244739" y="84068"/>
                </a:lnTo>
                <a:lnTo>
                  <a:pt x="245659" y="83148"/>
                </a:lnTo>
                <a:lnTo>
                  <a:pt x="245761" y="83966"/>
                </a:lnTo>
                <a:lnTo>
                  <a:pt x="246580" y="84068"/>
                </a:lnTo>
                <a:lnTo>
                  <a:pt x="246784" y="84580"/>
                </a:lnTo>
                <a:lnTo>
                  <a:pt x="249648" y="85909"/>
                </a:lnTo>
                <a:lnTo>
                  <a:pt x="249443" y="86011"/>
                </a:lnTo>
                <a:lnTo>
                  <a:pt x="249648" y="86011"/>
                </a:lnTo>
                <a:lnTo>
                  <a:pt x="250261" y="87443"/>
                </a:lnTo>
                <a:lnTo>
                  <a:pt x="249852" y="87545"/>
                </a:lnTo>
                <a:lnTo>
                  <a:pt x="250057" y="88057"/>
                </a:lnTo>
                <a:lnTo>
                  <a:pt x="249852" y="88466"/>
                </a:lnTo>
                <a:lnTo>
                  <a:pt x="251080" y="88159"/>
                </a:lnTo>
                <a:lnTo>
                  <a:pt x="251080" y="88670"/>
                </a:lnTo>
                <a:lnTo>
                  <a:pt x="251693" y="89386"/>
                </a:lnTo>
                <a:lnTo>
                  <a:pt x="253534" y="89386"/>
                </a:lnTo>
                <a:lnTo>
                  <a:pt x="253841" y="88977"/>
                </a:lnTo>
                <a:lnTo>
                  <a:pt x="252920" y="88466"/>
                </a:lnTo>
                <a:lnTo>
                  <a:pt x="254455" y="88261"/>
                </a:lnTo>
                <a:lnTo>
                  <a:pt x="254455" y="88159"/>
                </a:lnTo>
                <a:lnTo>
                  <a:pt x="254557" y="88159"/>
                </a:lnTo>
                <a:lnTo>
                  <a:pt x="254250" y="87750"/>
                </a:lnTo>
                <a:lnTo>
                  <a:pt x="254864" y="87955"/>
                </a:lnTo>
                <a:lnTo>
                  <a:pt x="255375" y="87852"/>
                </a:lnTo>
                <a:lnTo>
                  <a:pt x="257625" y="90307"/>
                </a:lnTo>
                <a:lnTo>
                  <a:pt x="260080" y="91023"/>
                </a:lnTo>
                <a:lnTo>
                  <a:pt x="260080" y="90716"/>
                </a:lnTo>
                <a:lnTo>
                  <a:pt x="260489" y="90614"/>
                </a:lnTo>
                <a:lnTo>
                  <a:pt x="259670" y="90307"/>
                </a:lnTo>
                <a:lnTo>
                  <a:pt x="259670" y="90102"/>
                </a:lnTo>
                <a:lnTo>
                  <a:pt x="259159" y="89386"/>
                </a:lnTo>
                <a:lnTo>
                  <a:pt x="258648" y="89386"/>
                </a:lnTo>
                <a:lnTo>
                  <a:pt x="257318" y="87034"/>
                </a:lnTo>
                <a:lnTo>
                  <a:pt x="258136" y="86932"/>
                </a:lnTo>
                <a:lnTo>
                  <a:pt x="256500" y="85705"/>
                </a:lnTo>
                <a:lnTo>
                  <a:pt x="256398" y="84989"/>
                </a:lnTo>
                <a:lnTo>
                  <a:pt x="251898" y="82636"/>
                </a:lnTo>
                <a:lnTo>
                  <a:pt x="249545" y="81716"/>
                </a:lnTo>
                <a:lnTo>
                  <a:pt x="248727" y="81920"/>
                </a:lnTo>
                <a:lnTo>
                  <a:pt x="248727" y="82125"/>
                </a:lnTo>
                <a:lnTo>
                  <a:pt x="246989" y="83455"/>
                </a:lnTo>
                <a:lnTo>
                  <a:pt x="246375" y="82636"/>
                </a:lnTo>
                <a:lnTo>
                  <a:pt x="246273" y="82943"/>
                </a:lnTo>
                <a:lnTo>
                  <a:pt x="245864" y="80795"/>
                </a:lnTo>
                <a:lnTo>
                  <a:pt x="244636" y="80386"/>
                </a:lnTo>
                <a:close/>
                <a:moveTo>
                  <a:pt x="242693" y="91534"/>
                </a:moveTo>
                <a:lnTo>
                  <a:pt x="241977" y="91636"/>
                </a:lnTo>
                <a:lnTo>
                  <a:pt x="241977" y="91841"/>
                </a:lnTo>
                <a:lnTo>
                  <a:pt x="242386" y="92352"/>
                </a:lnTo>
                <a:lnTo>
                  <a:pt x="242693" y="91534"/>
                </a:lnTo>
                <a:close/>
                <a:moveTo>
                  <a:pt x="285750" y="96648"/>
                </a:moveTo>
                <a:lnTo>
                  <a:pt x="285545" y="96750"/>
                </a:lnTo>
                <a:lnTo>
                  <a:pt x="284420" y="97159"/>
                </a:lnTo>
                <a:lnTo>
                  <a:pt x="284216" y="97261"/>
                </a:lnTo>
                <a:lnTo>
                  <a:pt x="285239" y="97261"/>
                </a:lnTo>
                <a:lnTo>
                  <a:pt x="285750" y="96648"/>
                </a:lnTo>
                <a:close/>
                <a:moveTo>
                  <a:pt x="285648" y="97057"/>
                </a:moveTo>
                <a:lnTo>
                  <a:pt x="285239" y="97261"/>
                </a:lnTo>
                <a:lnTo>
                  <a:pt x="285545" y="97261"/>
                </a:lnTo>
                <a:lnTo>
                  <a:pt x="285648" y="97057"/>
                </a:lnTo>
                <a:close/>
                <a:moveTo>
                  <a:pt x="284011" y="98080"/>
                </a:moveTo>
                <a:lnTo>
                  <a:pt x="282886" y="98591"/>
                </a:lnTo>
                <a:lnTo>
                  <a:pt x="283807" y="98693"/>
                </a:lnTo>
                <a:lnTo>
                  <a:pt x="284114" y="98386"/>
                </a:lnTo>
                <a:lnTo>
                  <a:pt x="284011" y="98080"/>
                </a:lnTo>
                <a:close/>
                <a:moveTo>
                  <a:pt x="168852" y="92761"/>
                </a:moveTo>
                <a:lnTo>
                  <a:pt x="168136" y="92864"/>
                </a:lnTo>
                <a:lnTo>
                  <a:pt x="168136" y="93682"/>
                </a:lnTo>
                <a:lnTo>
                  <a:pt x="167318" y="94295"/>
                </a:lnTo>
                <a:lnTo>
                  <a:pt x="167318" y="95114"/>
                </a:lnTo>
                <a:lnTo>
                  <a:pt x="166807" y="95420"/>
                </a:lnTo>
                <a:lnTo>
                  <a:pt x="166705" y="95318"/>
                </a:lnTo>
                <a:lnTo>
                  <a:pt x="165886" y="96341"/>
                </a:lnTo>
                <a:lnTo>
                  <a:pt x="165375" y="96239"/>
                </a:lnTo>
                <a:lnTo>
                  <a:pt x="164966" y="96443"/>
                </a:lnTo>
                <a:lnTo>
                  <a:pt x="164761" y="96443"/>
                </a:lnTo>
                <a:lnTo>
                  <a:pt x="164045" y="96955"/>
                </a:lnTo>
                <a:lnTo>
                  <a:pt x="163330" y="105955"/>
                </a:lnTo>
                <a:lnTo>
                  <a:pt x="163943" y="106261"/>
                </a:lnTo>
                <a:lnTo>
                  <a:pt x="165477" y="105852"/>
                </a:lnTo>
                <a:lnTo>
                  <a:pt x="168750" y="96034"/>
                </a:lnTo>
                <a:lnTo>
                  <a:pt x="169159" y="96341"/>
                </a:lnTo>
                <a:lnTo>
                  <a:pt x="169364" y="96136"/>
                </a:lnTo>
                <a:lnTo>
                  <a:pt x="168852" y="92761"/>
                </a:lnTo>
                <a:close/>
                <a:moveTo>
                  <a:pt x="79364" y="112500"/>
                </a:moveTo>
                <a:lnTo>
                  <a:pt x="79057" y="112807"/>
                </a:lnTo>
                <a:lnTo>
                  <a:pt x="79057" y="113011"/>
                </a:lnTo>
                <a:lnTo>
                  <a:pt x="79364" y="112500"/>
                </a:lnTo>
                <a:close/>
                <a:moveTo>
                  <a:pt x="185114" y="3784"/>
                </a:moveTo>
                <a:lnTo>
                  <a:pt x="184091" y="4398"/>
                </a:lnTo>
                <a:lnTo>
                  <a:pt x="184909" y="4705"/>
                </a:lnTo>
                <a:lnTo>
                  <a:pt x="183273" y="4705"/>
                </a:lnTo>
                <a:lnTo>
                  <a:pt x="183989" y="5011"/>
                </a:lnTo>
                <a:lnTo>
                  <a:pt x="184193" y="5318"/>
                </a:lnTo>
                <a:lnTo>
                  <a:pt x="184193" y="5318"/>
                </a:lnTo>
                <a:lnTo>
                  <a:pt x="183784" y="5011"/>
                </a:lnTo>
                <a:lnTo>
                  <a:pt x="180102" y="5114"/>
                </a:lnTo>
                <a:lnTo>
                  <a:pt x="180920" y="5216"/>
                </a:lnTo>
                <a:lnTo>
                  <a:pt x="177341" y="5727"/>
                </a:lnTo>
                <a:lnTo>
                  <a:pt x="177545" y="5932"/>
                </a:lnTo>
                <a:lnTo>
                  <a:pt x="177341" y="6239"/>
                </a:lnTo>
                <a:lnTo>
                  <a:pt x="176830" y="6136"/>
                </a:lnTo>
                <a:lnTo>
                  <a:pt x="177955" y="6443"/>
                </a:lnTo>
                <a:lnTo>
                  <a:pt x="177239" y="6443"/>
                </a:lnTo>
                <a:lnTo>
                  <a:pt x="178568" y="6852"/>
                </a:lnTo>
                <a:lnTo>
                  <a:pt x="178057" y="7057"/>
                </a:lnTo>
                <a:lnTo>
                  <a:pt x="178261" y="6852"/>
                </a:lnTo>
                <a:lnTo>
                  <a:pt x="178261" y="6852"/>
                </a:lnTo>
                <a:lnTo>
                  <a:pt x="174477" y="7057"/>
                </a:lnTo>
                <a:lnTo>
                  <a:pt x="174682" y="7466"/>
                </a:lnTo>
                <a:lnTo>
                  <a:pt x="174989" y="7568"/>
                </a:lnTo>
                <a:lnTo>
                  <a:pt x="175091" y="7773"/>
                </a:lnTo>
                <a:lnTo>
                  <a:pt x="177648" y="8795"/>
                </a:lnTo>
                <a:lnTo>
                  <a:pt x="177852" y="9205"/>
                </a:lnTo>
                <a:lnTo>
                  <a:pt x="178261" y="9511"/>
                </a:lnTo>
                <a:lnTo>
                  <a:pt x="178169" y="9789"/>
                </a:lnTo>
                <a:lnTo>
                  <a:pt x="177852" y="9409"/>
                </a:lnTo>
                <a:lnTo>
                  <a:pt x="177545" y="9716"/>
                </a:lnTo>
                <a:lnTo>
                  <a:pt x="177034" y="8591"/>
                </a:lnTo>
                <a:lnTo>
                  <a:pt x="173352" y="8182"/>
                </a:lnTo>
                <a:lnTo>
                  <a:pt x="173352" y="8182"/>
                </a:lnTo>
                <a:lnTo>
                  <a:pt x="173966" y="8489"/>
                </a:lnTo>
                <a:lnTo>
                  <a:pt x="172636" y="8489"/>
                </a:lnTo>
                <a:lnTo>
                  <a:pt x="175193" y="9205"/>
                </a:lnTo>
                <a:lnTo>
                  <a:pt x="175193" y="9205"/>
                </a:lnTo>
                <a:lnTo>
                  <a:pt x="172432" y="8898"/>
                </a:lnTo>
                <a:lnTo>
                  <a:pt x="172432" y="8693"/>
                </a:lnTo>
                <a:lnTo>
                  <a:pt x="172227" y="8591"/>
                </a:lnTo>
                <a:lnTo>
                  <a:pt x="172227" y="8182"/>
                </a:lnTo>
                <a:lnTo>
                  <a:pt x="171307" y="7670"/>
                </a:lnTo>
                <a:lnTo>
                  <a:pt x="171307" y="7670"/>
                </a:lnTo>
                <a:lnTo>
                  <a:pt x="171716" y="8284"/>
                </a:lnTo>
                <a:lnTo>
                  <a:pt x="171102" y="8898"/>
                </a:lnTo>
                <a:lnTo>
                  <a:pt x="172227" y="9511"/>
                </a:lnTo>
                <a:lnTo>
                  <a:pt x="172330" y="10330"/>
                </a:lnTo>
                <a:lnTo>
                  <a:pt x="174886" y="11148"/>
                </a:lnTo>
                <a:lnTo>
                  <a:pt x="173966" y="11045"/>
                </a:lnTo>
                <a:lnTo>
                  <a:pt x="174170" y="12068"/>
                </a:lnTo>
                <a:lnTo>
                  <a:pt x="173966" y="12375"/>
                </a:lnTo>
                <a:lnTo>
                  <a:pt x="173966" y="12580"/>
                </a:lnTo>
                <a:lnTo>
                  <a:pt x="173250" y="13398"/>
                </a:lnTo>
                <a:lnTo>
                  <a:pt x="170898" y="12886"/>
                </a:lnTo>
                <a:lnTo>
                  <a:pt x="172023" y="12886"/>
                </a:lnTo>
                <a:lnTo>
                  <a:pt x="172125" y="13091"/>
                </a:lnTo>
                <a:lnTo>
                  <a:pt x="172636" y="12989"/>
                </a:lnTo>
                <a:lnTo>
                  <a:pt x="172330" y="12784"/>
                </a:lnTo>
                <a:lnTo>
                  <a:pt x="173045" y="11761"/>
                </a:lnTo>
                <a:lnTo>
                  <a:pt x="173045" y="11352"/>
                </a:lnTo>
                <a:lnTo>
                  <a:pt x="172330" y="11045"/>
                </a:lnTo>
                <a:lnTo>
                  <a:pt x="171307" y="9920"/>
                </a:lnTo>
                <a:lnTo>
                  <a:pt x="171307" y="9716"/>
                </a:lnTo>
                <a:lnTo>
                  <a:pt x="171102" y="9307"/>
                </a:lnTo>
                <a:lnTo>
                  <a:pt x="170284" y="8898"/>
                </a:lnTo>
                <a:lnTo>
                  <a:pt x="170182" y="7875"/>
                </a:lnTo>
                <a:lnTo>
                  <a:pt x="168545" y="7670"/>
                </a:lnTo>
                <a:lnTo>
                  <a:pt x="167727" y="8080"/>
                </a:lnTo>
                <a:lnTo>
                  <a:pt x="167625" y="8795"/>
                </a:lnTo>
                <a:lnTo>
                  <a:pt x="167114" y="9205"/>
                </a:lnTo>
                <a:lnTo>
                  <a:pt x="167727" y="9409"/>
                </a:lnTo>
                <a:lnTo>
                  <a:pt x="168034" y="10432"/>
                </a:lnTo>
                <a:lnTo>
                  <a:pt x="169875" y="10943"/>
                </a:lnTo>
                <a:lnTo>
                  <a:pt x="169568" y="11557"/>
                </a:lnTo>
                <a:lnTo>
                  <a:pt x="164148" y="10227"/>
                </a:lnTo>
                <a:lnTo>
                  <a:pt x="163636" y="10432"/>
                </a:lnTo>
                <a:lnTo>
                  <a:pt x="164352" y="10841"/>
                </a:lnTo>
                <a:lnTo>
                  <a:pt x="163841" y="11250"/>
                </a:lnTo>
                <a:lnTo>
                  <a:pt x="159648" y="11557"/>
                </a:lnTo>
                <a:lnTo>
                  <a:pt x="159648" y="11557"/>
                </a:lnTo>
                <a:lnTo>
                  <a:pt x="159955" y="11455"/>
                </a:lnTo>
                <a:lnTo>
                  <a:pt x="159852" y="11045"/>
                </a:lnTo>
                <a:lnTo>
                  <a:pt x="159750" y="11045"/>
                </a:lnTo>
                <a:lnTo>
                  <a:pt x="158830" y="11250"/>
                </a:lnTo>
                <a:lnTo>
                  <a:pt x="159136" y="11352"/>
                </a:lnTo>
                <a:lnTo>
                  <a:pt x="158830" y="11455"/>
                </a:lnTo>
                <a:lnTo>
                  <a:pt x="158625" y="11352"/>
                </a:lnTo>
                <a:lnTo>
                  <a:pt x="156682" y="11966"/>
                </a:lnTo>
                <a:lnTo>
                  <a:pt x="156886" y="12068"/>
                </a:lnTo>
                <a:lnTo>
                  <a:pt x="155250" y="12886"/>
                </a:lnTo>
                <a:lnTo>
                  <a:pt x="154330" y="12273"/>
                </a:lnTo>
                <a:lnTo>
                  <a:pt x="155352" y="11966"/>
                </a:lnTo>
                <a:lnTo>
                  <a:pt x="152898" y="11250"/>
                </a:lnTo>
                <a:lnTo>
                  <a:pt x="153614" y="11659"/>
                </a:lnTo>
                <a:lnTo>
                  <a:pt x="153614" y="12375"/>
                </a:lnTo>
                <a:lnTo>
                  <a:pt x="154227" y="12784"/>
                </a:lnTo>
                <a:lnTo>
                  <a:pt x="154227" y="13602"/>
                </a:lnTo>
                <a:lnTo>
                  <a:pt x="152795" y="13193"/>
                </a:lnTo>
                <a:lnTo>
                  <a:pt x="151466" y="14011"/>
                </a:lnTo>
                <a:lnTo>
                  <a:pt x="152080" y="14727"/>
                </a:lnTo>
                <a:lnTo>
                  <a:pt x="151568" y="14932"/>
                </a:lnTo>
                <a:lnTo>
                  <a:pt x="149625" y="14318"/>
                </a:lnTo>
                <a:lnTo>
                  <a:pt x="149420" y="14523"/>
                </a:lnTo>
                <a:lnTo>
                  <a:pt x="150545" y="15239"/>
                </a:lnTo>
                <a:lnTo>
                  <a:pt x="150341" y="15545"/>
                </a:lnTo>
                <a:lnTo>
                  <a:pt x="146864" y="13295"/>
                </a:lnTo>
                <a:lnTo>
                  <a:pt x="147068" y="13193"/>
                </a:lnTo>
                <a:lnTo>
                  <a:pt x="145636" y="12580"/>
                </a:lnTo>
                <a:lnTo>
                  <a:pt x="151057" y="13398"/>
                </a:lnTo>
                <a:lnTo>
                  <a:pt x="151977" y="12886"/>
                </a:lnTo>
                <a:lnTo>
                  <a:pt x="151875" y="12375"/>
                </a:lnTo>
                <a:lnTo>
                  <a:pt x="150648" y="11659"/>
                </a:lnTo>
                <a:lnTo>
                  <a:pt x="150750" y="11761"/>
                </a:lnTo>
                <a:lnTo>
                  <a:pt x="150750" y="11761"/>
                </a:lnTo>
                <a:lnTo>
                  <a:pt x="146455" y="10636"/>
                </a:lnTo>
                <a:lnTo>
                  <a:pt x="146045" y="10841"/>
                </a:lnTo>
                <a:lnTo>
                  <a:pt x="145841" y="10636"/>
                </a:lnTo>
                <a:lnTo>
                  <a:pt x="145841" y="10534"/>
                </a:lnTo>
                <a:lnTo>
                  <a:pt x="145227" y="10432"/>
                </a:lnTo>
                <a:lnTo>
                  <a:pt x="145739" y="10330"/>
                </a:lnTo>
                <a:lnTo>
                  <a:pt x="145023" y="10125"/>
                </a:lnTo>
                <a:lnTo>
                  <a:pt x="145023" y="10125"/>
                </a:lnTo>
                <a:lnTo>
                  <a:pt x="145125" y="10227"/>
                </a:lnTo>
                <a:lnTo>
                  <a:pt x="143591" y="10330"/>
                </a:lnTo>
                <a:lnTo>
                  <a:pt x="143489" y="10125"/>
                </a:lnTo>
                <a:lnTo>
                  <a:pt x="142875" y="9920"/>
                </a:lnTo>
                <a:lnTo>
                  <a:pt x="144102" y="9920"/>
                </a:lnTo>
                <a:lnTo>
                  <a:pt x="143080" y="9409"/>
                </a:lnTo>
                <a:lnTo>
                  <a:pt x="142466" y="9920"/>
                </a:lnTo>
                <a:lnTo>
                  <a:pt x="141955" y="9409"/>
                </a:lnTo>
                <a:lnTo>
                  <a:pt x="141443" y="9716"/>
                </a:lnTo>
                <a:lnTo>
                  <a:pt x="141341" y="9511"/>
                </a:lnTo>
                <a:lnTo>
                  <a:pt x="141136" y="9409"/>
                </a:lnTo>
                <a:lnTo>
                  <a:pt x="140727" y="9920"/>
                </a:lnTo>
                <a:lnTo>
                  <a:pt x="140830" y="9409"/>
                </a:lnTo>
                <a:lnTo>
                  <a:pt x="140318" y="9307"/>
                </a:lnTo>
                <a:lnTo>
                  <a:pt x="139398" y="10023"/>
                </a:lnTo>
                <a:lnTo>
                  <a:pt x="138886" y="9716"/>
                </a:lnTo>
                <a:lnTo>
                  <a:pt x="138068" y="9920"/>
                </a:lnTo>
                <a:lnTo>
                  <a:pt x="138477" y="10227"/>
                </a:lnTo>
                <a:lnTo>
                  <a:pt x="137864" y="10125"/>
                </a:lnTo>
                <a:lnTo>
                  <a:pt x="137557" y="10330"/>
                </a:lnTo>
                <a:lnTo>
                  <a:pt x="137761" y="10534"/>
                </a:lnTo>
                <a:lnTo>
                  <a:pt x="137352" y="10636"/>
                </a:lnTo>
                <a:lnTo>
                  <a:pt x="137352" y="10125"/>
                </a:lnTo>
                <a:lnTo>
                  <a:pt x="137045" y="10534"/>
                </a:lnTo>
                <a:lnTo>
                  <a:pt x="136330" y="10534"/>
                </a:lnTo>
                <a:lnTo>
                  <a:pt x="136636" y="10636"/>
                </a:lnTo>
                <a:lnTo>
                  <a:pt x="136125" y="10636"/>
                </a:lnTo>
                <a:lnTo>
                  <a:pt x="136125" y="10841"/>
                </a:lnTo>
                <a:lnTo>
                  <a:pt x="135818" y="10841"/>
                </a:lnTo>
                <a:lnTo>
                  <a:pt x="135716" y="11045"/>
                </a:lnTo>
                <a:lnTo>
                  <a:pt x="135102" y="11352"/>
                </a:lnTo>
                <a:lnTo>
                  <a:pt x="135818" y="11455"/>
                </a:lnTo>
                <a:lnTo>
                  <a:pt x="135307" y="11455"/>
                </a:lnTo>
                <a:lnTo>
                  <a:pt x="135102" y="11761"/>
                </a:lnTo>
                <a:lnTo>
                  <a:pt x="135102" y="11966"/>
                </a:lnTo>
                <a:lnTo>
                  <a:pt x="134795" y="11659"/>
                </a:lnTo>
                <a:lnTo>
                  <a:pt x="134386" y="11761"/>
                </a:lnTo>
                <a:lnTo>
                  <a:pt x="134591" y="11864"/>
                </a:lnTo>
                <a:lnTo>
                  <a:pt x="134080" y="12068"/>
                </a:lnTo>
                <a:lnTo>
                  <a:pt x="134386" y="12068"/>
                </a:lnTo>
                <a:lnTo>
                  <a:pt x="134693" y="12273"/>
                </a:lnTo>
                <a:lnTo>
                  <a:pt x="134693" y="12375"/>
                </a:lnTo>
                <a:lnTo>
                  <a:pt x="133875" y="12477"/>
                </a:lnTo>
                <a:lnTo>
                  <a:pt x="134591" y="12477"/>
                </a:lnTo>
                <a:lnTo>
                  <a:pt x="133364" y="12784"/>
                </a:lnTo>
                <a:lnTo>
                  <a:pt x="133568" y="12886"/>
                </a:lnTo>
                <a:lnTo>
                  <a:pt x="133057" y="13091"/>
                </a:lnTo>
                <a:lnTo>
                  <a:pt x="133670" y="13295"/>
                </a:lnTo>
                <a:lnTo>
                  <a:pt x="132852" y="13500"/>
                </a:lnTo>
                <a:lnTo>
                  <a:pt x="133057" y="13602"/>
                </a:lnTo>
                <a:lnTo>
                  <a:pt x="133057" y="14216"/>
                </a:lnTo>
                <a:lnTo>
                  <a:pt x="132750" y="14420"/>
                </a:lnTo>
                <a:lnTo>
                  <a:pt x="132545" y="14318"/>
                </a:lnTo>
                <a:lnTo>
                  <a:pt x="131932" y="14727"/>
                </a:lnTo>
                <a:lnTo>
                  <a:pt x="132239" y="14625"/>
                </a:lnTo>
                <a:lnTo>
                  <a:pt x="130909" y="15750"/>
                </a:lnTo>
                <a:lnTo>
                  <a:pt x="131114" y="15852"/>
                </a:lnTo>
                <a:lnTo>
                  <a:pt x="131830" y="15545"/>
                </a:lnTo>
                <a:lnTo>
                  <a:pt x="131727" y="15443"/>
                </a:lnTo>
                <a:lnTo>
                  <a:pt x="132136" y="15443"/>
                </a:lnTo>
                <a:lnTo>
                  <a:pt x="131932" y="15545"/>
                </a:lnTo>
                <a:lnTo>
                  <a:pt x="132136" y="15545"/>
                </a:lnTo>
                <a:lnTo>
                  <a:pt x="131727" y="15852"/>
                </a:lnTo>
                <a:lnTo>
                  <a:pt x="130091" y="15955"/>
                </a:lnTo>
                <a:lnTo>
                  <a:pt x="129886" y="16057"/>
                </a:lnTo>
                <a:lnTo>
                  <a:pt x="130193" y="16466"/>
                </a:lnTo>
                <a:lnTo>
                  <a:pt x="128864" y="16568"/>
                </a:lnTo>
                <a:lnTo>
                  <a:pt x="129886" y="16568"/>
                </a:lnTo>
                <a:lnTo>
                  <a:pt x="128785" y="16804"/>
                </a:lnTo>
                <a:lnTo>
                  <a:pt x="128785" y="16804"/>
                </a:lnTo>
                <a:lnTo>
                  <a:pt x="127841" y="17182"/>
                </a:lnTo>
                <a:lnTo>
                  <a:pt x="128966" y="17386"/>
                </a:lnTo>
                <a:lnTo>
                  <a:pt x="127739" y="17386"/>
                </a:lnTo>
                <a:lnTo>
                  <a:pt x="128045" y="18102"/>
                </a:lnTo>
                <a:lnTo>
                  <a:pt x="129477" y="17795"/>
                </a:lnTo>
                <a:lnTo>
                  <a:pt x="129580" y="18000"/>
                </a:lnTo>
                <a:lnTo>
                  <a:pt x="129273" y="18205"/>
                </a:lnTo>
                <a:lnTo>
                  <a:pt x="127739" y="18307"/>
                </a:lnTo>
                <a:lnTo>
                  <a:pt x="128250" y="18511"/>
                </a:lnTo>
                <a:lnTo>
                  <a:pt x="127943" y="18818"/>
                </a:lnTo>
                <a:lnTo>
                  <a:pt x="128250" y="19023"/>
                </a:lnTo>
                <a:lnTo>
                  <a:pt x="127943" y="19227"/>
                </a:lnTo>
                <a:lnTo>
                  <a:pt x="128045" y="19330"/>
                </a:lnTo>
                <a:lnTo>
                  <a:pt x="129170" y="18614"/>
                </a:lnTo>
                <a:lnTo>
                  <a:pt x="128864" y="19023"/>
                </a:lnTo>
                <a:lnTo>
                  <a:pt x="128557" y="19023"/>
                </a:lnTo>
                <a:lnTo>
                  <a:pt x="128659" y="19330"/>
                </a:lnTo>
                <a:lnTo>
                  <a:pt x="127943" y="19841"/>
                </a:lnTo>
                <a:lnTo>
                  <a:pt x="128864" y="19534"/>
                </a:lnTo>
                <a:lnTo>
                  <a:pt x="128557" y="19841"/>
                </a:lnTo>
                <a:lnTo>
                  <a:pt x="128864" y="20045"/>
                </a:lnTo>
                <a:lnTo>
                  <a:pt x="128250" y="20352"/>
                </a:lnTo>
                <a:lnTo>
                  <a:pt x="129068" y="20761"/>
                </a:lnTo>
                <a:lnTo>
                  <a:pt x="128966" y="20864"/>
                </a:lnTo>
                <a:lnTo>
                  <a:pt x="131011" y="20148"/>
                </a:lnTo>
                <a:lnTo>
                  <a:pt x="131114" y="19943"/>
                </a:lnTo>
                <a:lnTo>
                  <a:pt x="131727" y="19841"/>
                </a:lnTo>
                <a:lnTo>
                  <a:pt x="131727" y="19534"/>
                </a:lnTo>
                <a:lnTo>
                  <a:pt x="131830" y="19330"/>
                </a:lnTo>
                <a:lnTo>
                  <a:pt x="132034" y="19841"/>
                </a:lnTo>
                <a:lnTo>
                  <a:pt x="132443" y="20045"/>
                </a:lnTo>
                <a:lnTo>
                  <a:pt x="132443" y="20659"/>
                </a:lnTo>
                <a:lnTo>
                  <a:pt x="133670" y="22295"/>
                </a:lnTo>
                <a:lnTo>
                  <a:pt x="133670" y="22500"/>
                </a:lnTo>
                <a:lnTo>
                  <a:pt x="133773" y="22705"/>
                </a:lnTo>
                <a:lnTo>
                  <a:pt x="133466" y="22705"/>
                </a:lnTo>
                <a:lnTo>
                  <a:pt x="133875" y="23523"/>
                </a:lnTo>
                <a:lnTo>
                  <a:pt x="135000" y="23318"/>
                </a:lnTo>
                <a:lnTo>
                  <a:pt x="135205" y="22909"/>
                </a:lnTo>
                <a:lnTo>
                  <a:pt x="136023" y="22807"/>
                </a:lnTo>
                <a:lnTo>
                  <a:pt x="136432" y="20557"/>
                </a:lnTo>
                <a:lnTo>
                  <a:pt x="136636" y="20557"/>
                </a:lnTo>
                <a:lnTo>
                  <a:pt x="136023" y="20455"/>
                </a:lnTo>
                <a:lnTo>
                  <a:pt x="137761" y="19739"/>
                </a:lnTo>
                <a:lnTo>
                  <a:pt x="137250" y="19739"/>
                </a:lnTo>
                <a:lnTo>
                  <a:pt x="137966" y="19227"/>
                </a:lnTo>
                <a:lnTo>
                  <a:pt x="136636" y="18307"/>
                </a:lnTo>
                <a:lnTo>
                  <a:pt x="136432" y="17489"/>
                </a:lnTo>
                <a:lnTo>
                  <a:pt x="136636" y="17591"/>
                </a:lnTo>
                <a:lnTo>
                  <a:pt x="136636" y="17080"/>
                </a:lnTo>
                <a:lnTo>
                  <a:pt x="136432" y="16773"/>
                </a:lnTo>
                <a:lnTo>
                  <a:pt x="136943" y="16670"/>
                </a:lnTo>
                <a:lnTo>
                  <a:pt x="136841" y="16670"/>
                </a:lnTo>
                <a:lnTo>
                  <a:pt x="136739" y="16466"/>
                </a:lnTo>
                <a:lnTo>
                  <a:pt x="137148" y="16364"/>
                </a:lnTo>
                <a:lnTo>
                  <a:pt x="137045" y="16364"/>
                </a:lnTo>
                <a:lnTo>
                  <a:pt x="137455" y="16159"/>
                </a:lnTo>
                <a:lnTo>
                  <a:pt x="137352" y="16057"/>
                </a:lnTo>
                <a:lnTo>
                  <a:pt x="137864" y="15955"/>
                </a:lnTo>
                <a:lnTo>
                  <a:pt x="137864" y="15852"/>
                </a:lnTo>
                <a:lnTo>
                  <a:pt x="139091" y="15034"/>
                </a:lnTo>
                <a:lnTo>
                  <a:pt x="138784" y="14625"/>
                </a:lnTo>
                <a:lnTo>
                  <a:pt x="138886" y="14216"/>
                </a:lnTo>
                <a:lnTo>
                  <a:pt x="138989" y="14216"/>
                </a:lnTo>
                <a:lnTo>
                  <a:pt x="139193" y="14011"/>
                </a:lnTo>
                <a:lnTo>
                  <a:pt x="139398" y="14011"/>
                </a:lnTo>
                <a:lnTo>
                  <a:pt x="139295" y="13909"/>
                </a:lnTo>
                <a:lnTo>
                  <a:pt x="141034" y="13705"/>
                </a:lnTo>
                <a:lnTo>
                  <a:pt x="141545" y="14011"/>
                </a:lnTo>
                <a:lnTo>
                  <a:pt x="141648" y="14625"/>
                </a:lnTo>
                <a:lnTo>
                  <a:pt x="139807" y="15852"/>
                </a:lnTo>
                <a:lnTo>
                  <a:pt x="139807" y="15955"/>
                </a:lnTo>
                <a:lnTo>
                  <a:pt x="139295" y="16159"/>
                </a:lnTo>
                <a:lnTo>
                  <a:pt x="139602" y="18511"/>
                </a:lnTo>
                <a:lnTo>
                  <a:pt x="140523" y="18716"/>
                </a:lnTo>
                <a:lnTo>
                  <a:pt x="140523" y="18920"/>
                </a:lnTo>
                <a:lnTo>
                  <a:pt x="140727" y="18920"/>
                </a:lnTo>
                <a:lnTo>
                  <a:pt x="140830" y="19330"/>
                </a:lnTo>
                <a:lnTo>
                  <a:pt x="142977" y="18818"/>
                </a:lnTo>
                <a:lnTo>
                  <a:pt x="142875" y="18716"/>
                </a:lnTo>
                <a:lnTo>
                  <a:pt x="143386" y="18511"/>
                </a:lnTo>
                <a:lnTo>
                  <a:pt x="143284" y="18716"/>
                </a:lnTo>
                <a:lnTo>
                  <a:pt x="144731" y="18619"/>
                </a:lnTo>
                <a:lnTo>
                  <a:pt x="144731" y="18619"/>
                </a:lnTo>
                <a:lnTo>
                  <a:pt x="146045" y="19125"/>
                </a:lnTo>
                <a:lnTo>
                  <a:pt x="144920" y="19227"/>
                </a:lnTo>
                <a:lnTo>
                  <a:pt x="144818" y="19432"/>
                </a:lnTo>
                <a:lnTo>
                  <a:pt x="144614" y="19330"/>
                </a:lnTo>
                <a:lnTo>
                  <a:pt x="144511" y="19636"/>
                </a:lnTo>
                <a:lnTo>
                  <a:pt x="141750" y="19739"/>
                </a:lnTo>
                <a:lnTo>
                  <a:pt x="141341" y="20045"/>
                </a:lnTo>
                <a:lnTo>
                  <a:pt x="142261" y="20864"/>
                </a:lnTo>
                <a:lnTo>
                  <a:pt x="142261" y="21784"/>
                </a:lnTo>
                <a:lnTo>
                  <a:pt x="140318" y="21375"/>
                </a:lnTo>
                <a:lnTo>
                  <a:pt x="139909" y="22398"/>
                </a:lnTo>
                <a:lnTo>
                  <a:pt x="140011" y="23318"/>
                </a:lnTo>
                <a:lnTo>
                  <a:pt x="140114" y="23932"/>
                </a:lnTo>
                <a:lnTo>
                  <a:pt x="139807" y="23932"/>
                </a:lnTo>
                <a:lnTo>
                  <a:pt x="140011" y="23318"/>
                </a:lnTo>
                <a:lnTo>
                  <a:pt x="138886" y="24545"/>
                </a:lnTo>
                <a:lnTo>
                  <a:pt x="138375" y="24239"/>
                </a:lnTo>
                <a:lnTo>
                  <a:pt x="134693" y="24750"/>
                </a:lnTo>
                <a:lnTo>
                  <a:pt x="135307" y="25261"/>
                </a:lnTo>
                <a:lnTo>
                  <a:pt x="134795" y="25057"/>
                </a:lnTo>
                <a:lnTo>
                  <a:pt x="134693" y="24750"/>
                </a:lnTo>
                <a:lnTo>
                  <a:pt x="133773" y="24443"/>
                </a:lnTo>
                <a:lnTo>
                  <a:pt x="132852" y="24955"/>
                </a:lnTo>
                <a:lnTo>
                  <a:pt x="131625" y="24443"/>
                </a:lnTo>
                <a:lnTo>
                  <a:pt x="131625" y="24136"/>
                </a:lnTo>
                <a:lnTo>
                  <a:pt x="131318" y="23830"/>
                </a:lnTo>
                <a:lnTo>
                  <a:pt x="131420" y="23420"/>
                </a:lnTo>
                <a:lnTo>
                  <a:pt x="131727" y="23216"/>
                </a:lnTo>
                <a:lnTo>
                  <a:pt x="131625" y="23114"/>
                </a:lnTo>
                <a:lnTo>
                  <a:pt x="132341" y="22500"/>
                </a:lnTo>
                <a:lnTo>
                  <a:pt x="131932" y="22398"/>
                </a:lnTo>
                <a:lnTo>
                  <a:pt x="132034" y="21273"/>
                </a:lnTo>
                <a:lnTo>
                  <a:pt x="132034" y="21273"/>
                </a:lnTo>
                <a:lnTo>
                  <a:pt x="130602" y="21886"/>
                </a:lnTo>
                <a:lnTo>
                  <a:pt x="130602" y="22193"/>
                </a:lnTo>
                <a:lnTo>
                  <a:pt x="131011" y="22295"/>
                </a:lnTo>
                <a:lnTo>
                  <a:pt x="130705" y="22398"/>
                </a:lnTo>
                <a:lnTo>
                  <a:pt x="130295" y="22398"/>
                </a:lnTo>
                <a:lnTo>
                  <a:pt x="130295" y="23318"/>
                </a:lnTo>
                <a:lnTo>
                  <a:pt x="130909" y="24341"/>
                </a:lnTo>
                <a:lnTo>
                  <a:pt x="130807" y="24545"/>
                </a:lnTo>
                <a:lnTo>
                  <a:pt x="131625" y="25261"/>
                </a:lnTo>
                <a:lnTo>
                  <a:pt x="131011" y="25057"/>
                </a:lnTo>
                <a:lnTo>
                  <a:pt x="130705" y="25466"/>
                </a:lnTo>
                <a:lnTo>
                  <a:pt x="128864" y="25466"/>
                </a:lnTo>
                <a:lnTo>
                  <a:pt x="127739" y="26080"/>
                </a:lnTo>
                <a:lnTo>
                  <a:pt x="127432" y="27205"/>
                </a:lnTo>
                <a:lnTo>
                  <a:pt x="127227" y="27205"/>
                </a:lnTo>
                <a:lnTo>
                  <a:pt x="127534" y="27409"/>
                </a:lnTo>
                <a:lnTo>
                  <a:pt x="127534" y="27409"/>
                </a:lnTo>
                <a:lnTo>
                  <a:pt x="126818" y="27307"/>
                </a:lnTo>
                <a:lnTo>
                  <a:pt x="126818" y="27307"/>
                </a:lnTo>
                <a:lnTo>
                  <a:pt x="127432" y="27409"/>
                </a:lnTo>
                <a:lnTo>
                  <a:pt x="125386" y="28023"/>
                </a:lnTo>
                <a:lnTo>
                  <a:pt x="124977" y="28841"/>
                </a:lnTo>
                <a:lnTo>
                  <a:pt x="124261" y="29148"/>
                </a:lnTo>
                <a:lnTo>
                  <a:pt x="124466" y="29352"/>
                </a:lnTo>
                <a:lnTo>
                  <a:pt x="123239" y="29455"/>
                </a:lnTo>
                <a:lnTo>
                  <a:pt x="123136" y="29148"/>
                </a:lnTo>
                <a:lnTo>
                  <a:pt x="122727" y="29352"/>
                </a:lnTo>
                <a:lnTo>
                  <a:pt x="123034" y="30170"/>
                </a:lnTo>
                <a:lnTo>
                  <a:pt x="120375" y="30375"/>
                </a:lnTo>
                <a:lnTo>
                  <a:pt x="120784" y="30477"/>
                </a:lnTo>
                <a:lnTo>
                  <a:pt x="120477" y="30580"/>
                </a:lnTo>
                <a:lnTo>
                  <a:pt x="120682" y="30682"/>
                </a:lnTo>
                <a:lnTo>
                  <a:pt x="120375" y="30784"/>
                </a:lnTo>
                <a:lnTo>
                  <a:pt x="122011" y="31193"/>
                </a:lnTo>
                <a:lnTo>
                  <a:pt x="121909" y="31295"/>
                </a:lnTo>
                <a:lnTo>
                  <a:pt x="122114" y="31295"/>
                </a:lnTo>
                <a:lnTo>
                  <a:pt x="122114" y="31398"/>
                </a:lnTo>
                <a:lnTo>
                  <a:pt x="122727" y="31602"/>
                </a:lnTo>
                <a:lnTo>
                  <a:pt x="122420" y="31705"/>
                </a:lnTo>
                <a:lnTo>
                  <a:pt x="122523" y="32114"/>
                </a:lnTo>
                <a:lnTo>
                  <a:pt x="123239" y="32523"/>
                </a:lnTo>
                <a:lnTo>
                  <a:pt x="123341" y="33136"/>
                </a:lnTo>
                <a:lnTo>
                  <a:pt x="123136" y="33034"/>
                </a:lnTo>
                <a:lnTo>
                  <a:pt x="123750" y="33852"/>
                </a:lnTo>
                <a:lnTo>
                  <a:pt x="123750" y="33852"/>
                </a:lnTo>
                <a:lnTo>
                  <a:pt x="123239" y="33341"/>
                </a:lnTo>
                <a:lnTo>
                  <a:pt x="123136" y="34261"/>
                </a:lnTo>
                <a:lnTo>
                  <a:pt x="123239" y="34159"/>
                </a:lnTo>
                <a:lnTo>
                  <a:pt x="123239" y="34261"/>
                </a:lnTo>
                <a:lnTo>
                  <a:pt x="122830" y="35386"/>
                </a:lnTo>
                <a:lnTo>
                  <a:pt x="117409" y="35284"/>
                </a:lnTo>
                <a:lnTo>
                  <a:pt x="117307" y="35489"/>
                </a:lnTo>
                <a:lnTo>
                  <a:pt x="116898" y="35591"/>
                </a:lnTo>
                <a:lnTo>
                  <a:pt x="116693" y="36307"/>
                </a:lnTo>
                <a:lnTo>
                  <a:pt x="116898" y="36307"/>
                </a:lnTo>
                <a:lnTo>
                  <a:pt x="116898" y="36614"/>
                </a:lnTo>
                <a:lnTo>
                  <a:pt x="117000" y="36614"/>
                </a:lnTo>
                <a:lnTo>
                  <a:pt x="116182" y="40091"/>
                </a:lnTo>
                <a:lnTo>
                  <a:pt x="116795" y="39784"/>
                </a:lnTo>
                <a:lnTo>
                  <a:pt x="116386" y="40295"/>
                </a:lnTo>
                <a:lnTo>
                  <a:pt x="116687" y="40446"/>
                </a:lnTo>
                <a:lnTo>
                  <a:pt x="116687" y="40446"/>
                </a:lnTo>
                <a:lnTo>
                  <a:pt x="116489" y="41932"/>
                </a:lnTo>
                <a:lnTo>
                  <a:pt x="118330" y="41625"/>
                </a:lnTo>
                <a:lnTo>
                  <a:pt x="118739" y="42136"/>
                </a:lnTo>
                <a:lnTo>
                  <a:pt x="118841" y="42034"/>
                </a:lnTo>
                <a:lnTo>
                  <a:pt x="119455" y="42955"/>
                </a:lnTo>
                <a:lnTo>
                  <a:pt x="122420" y="42034"/>
                </a:lnTo>
                <a:lnTo>
                  <a:pt x="122727" y="41625"/>
                </a:lnTo>
                <a:lnTo>
                  <a:pt x="123545" y="41318"/>
                </a:lnTo>
                <a:lnTo>
                  <a:pt x="123852" y="40500"/>
                </a:lnTo>
                <a:lnTo>
                  <a:pt x="124261" y="40193"/>
                </a:lnTo>
                <a:lnTo>
                  <a:pt x="123955" y="39784"/>
                </a:lnTo>
                <a:lnTo>
                  <a:pt x="124773" y="38045"/>
                </a:lnTo>
                <a:lnTo>
                  <a:pt x="126818" y="36920"/>
                </a:lnTo>
                <a:lnTo>
                  <a:pt x="126818" y="35693"/>
                </a:lnTo>
                <a:lnTo>
                  <a:pt x="129682" y="35591"/>
                </a:lnTo>
                <a:lnTo>
                  <a:pt x="131318" y="34466"/>
                </a:lnTo>
                <a:lnTo>
                  <a:pt x="136943" y="38864"/>
                </a:lnTo>
                <a:lnTo>
                  <a:pt x="137250" y="38864"/>
                </a:lnTo>
                <a:lnTo>
                  <a:pt x="137761" y="40091"/>
                </a:lnTo>
                <a:lnTo>
                  <a:pt x="137557" y="40193"/>
                </a:lnTo>
                <a:lnTo>
                  <a:pt x="137352" y="40807"/>
                </a:lnTo>
                <a:lnTo>
                  <a:pt x="137761" y="41011"/>
                </a:lnTo>
                <a:lnTo>
                  <a:pt x="138170" y="39989"/>
                </a:lnTo>
                <a:lnTo>
                  <a:pt x="138580" y="39886"/>
                </a:lnTo>
                <a:lnTo>
                  <a:pt x="138477" y="39375"/>
                </a:lnTo>
                <a:lnTo>
                  <a:pt x="138068" y="39170"/>
                </a:lnTo>
                <a:lnTo>
                  <a:pt x="138375" y="38455"/>
                </a:lnTo>
                <a:lnTo>
                  <a:pt x="139602" y="38966"/>
                </a:lnTo>
                <a:lnTo>
                  <a:pt x="137455" y="37432"/>
                </a:lnTo>
                <a:lnTo>
                  <a:pt x="137557" y="37023"/>
                </a:lnTo>
                <a:lnTo>
                  <a:pt x="136432" y="36818"/>
                </a:lnTo>
                <a:lnTo>
                  <a:pt x="134182" y="34057"/>
                </a:lnTo>
                <a:lnTo>
                  <a:pt x="134284" y="33341"/>
                </a:lnTo>
                <a:lnTo>
                  <a:pt x="135307" y="33239"/>
                </a:lnTo>
                <a:lnTo>
                  <a:pt x="135205" y="33750"/>
                </a:lnTo>
                <a:lnTo>
                  <a:pt x="135716" y="33750"/>
                </a:lnTo>
                <a:lnTo>
                  <a:pt x="135818" y="33545"/>
                </a:lnTo>
                <a:lnTo>
                  <a:pt x="136841" y="34670"/>
                </a:lnTo>
                <a:lnTo>
                  <a:pt x="136534" y="34670"/>
                </a:lnTo>
                <a:lnTo>
                  <a:pt x="138784" y="36102"/>
                </a:lnTo>
                <a:lnTo>
                  <a:pt x="138170" y="35898"/>
                </a:lnTo>
                <a:lnTo>
                  <a:pt x="140420" y="37330"/>
                </a:lnTo>
                <a:lnTo>
                  <a:pt x="140420" y="38557"/>
                </a:lnTo>
                <a:lnTo>
                  <a:pt x="140318" y="38557"/>
                </a:lnTo>
                <a:lnTo>
                  <a:pt x="141955" y="39989"/>
                </a:lnTo>
                <a:lnTo>
                  <a:pt x="141648" y="39989"/>
                </a:lnTo>
                <a:lnTo>
                  <a:pt x="141955" y="40398"/>
                </a:lnTo>
                <a:lnTo>
                  <a:pt x="143080" y="40500"/>
                </a:lnTo>
                <a:lnTo>
                  <a:pt x="143489" y="40807"/>
                </a:lnTo>
                <a:lnTo>
                  <a:pt x="143489" y="40909"/>
                </a:lnTo>
                <a:lnTo>
                  <a:pt x="142159" y="40909"/>
                </a:lnTo>
                <a:lnTo>
                  <a:pt x="142773" y="42239"/>
                </a:lnTo>
                <a:lnTo>
                  <a:pt x="143284" y="42545"/>
                </a:lnTo>
                <a:lnTo>
                  <a:pt x="143898" y="42545"/>
                </a:lnTo>
                <a:lnTo>
                  <a:pt x="143489" y="41318"/>
                </a:lnTo>
                <a:lnTo>
                  <a:pt x="144102" y="41523"/>
                </a:lnTo>
                <a:lnTo>
                  <a:pt x="144102" y="41523"/>
                </a:lnTo>
                <a:lnTo>
                  <a:pt x="143591" y="41011"/>
                </a:lnTo>
                <a:lnTo>
                  <a:pt x="144205" y="41011"/>
                </a:lnTo>
                <a:lnTo>
                  <a:pt x="144409" y="40807"/>
                </a:lnTo>
                <a:lnTo>
                  <a:pt x="143182" y="39989"/>
                </a:lnTo>
                <a:lnTo>
                  <a:pt x="143591" y="39784"/>
                </a:lnTo>
                <a:lnTo>
                  <a:pt x="143386" y="39682"/>
                </a:lnTo>
                <a:lnTo>
                  <a:pt x="143591" y="39580"/>
                </a:lnTo>
                <a:lnTo>
                  <a:pt x="143693" y="39784"/>
                </a:lnTo>
                <a:lnTo>
                  <a:pt x="143591" y="39477"/>
                </a:lnTo>
                <a:lnTo>
                  <a:pt x="143080" y="38761"/>
                </a:lnTo>
                <a:lnTo>
                  <a:pt x="143284" y="38352"/>
                </a:lnTo>
                <a:lnTo>
                  <a:pt x="143740" y="38678"/>
                </a:lnTo>
                <a:lnTo>
                  <a:pt x="143740" y="38678"/>
                </a:lnTo>
                <a:lnTo>
                  <a:pt x="144205" y="38864"/>
                </a:lnTo>
                <a:lnTo>
                  <a:pt x="144102" y="38557"/>
                </a:lnTo>
                <a:lnTo>
                  <a:pt x="144511" y="38761"/>
                </a:lnTo>
                <a:lnTo>
                  <a:pt x="144000" y="38250"/>
                </a:lnTo>
                <a:lnTo>
                  <a:pt x="145636" y="38045"/>
                </a:lnTo>
                <a:lnTo>
                  <a:pt x="145943" y="38250"/>
                </a:lnTo>
                <a:lnTo>
                  <a:pt x="146557" y="38250"/>
                </a:lnTo>
                <a:lnTo>
                  <a:pt x="146045" y="38864"/>
                </a:lnTo>
                <a:lnTo>
                  <a:pt x="146864" y="39989"/>
                </a:lnTo>
                <a:lnTo>
                  <a:pt x="146761" y="40295"/>
                </a:lnTo>
                <a:lnTo>
                  <a:pt x="147068" y="40398"/>
                </a:lnTo>
                <a:lnTo>
                  <a:pt x="146659" y="40602"/>
                </a:lnTo>
                <a:lnTo>
                  <a:pt x="146455" y="40295"/>
                </a:lnTo>
                <a:lnTo>
                  <a:pt x="146352" y="40705"/>
                </a:lnTo>
                <a:lnTo>
                  <a:pt x="146864" y="40807"/>
                </a:lnTo>
                <a:lnTo>
                  <a:pt x="147477" y="41727"/>
                </a:lnTo>
                <a:lnTo>
                  <a:pt x="147375" y="41830"/>
                </a:lnTo>
                <a:lnTo>
                  <a:pt x="147273" y="41932"/>
                </a:lnTo>
                <a:lnTo>
                  <a:pt x="148091" y="41932"/>
                </a:lnTo>
                <a:lnTo>
                  <a:pt x="147477" y="42239"/>
                </a:lnTo>
                <a:lnTo>
                  <a:pt x="147989" y="42239"/>
                </a:lnTo>
                <a:lnTo>
                  <a:pt x="147989" y="42341"/>
                </a:lnTo>
                <a:lnTo>
                  <a:pt x="148602" y="42239"/>
                </a:lnTo>
                <a:lnTo>
                  <a:pt x="149523" y="42852"/>
                </a:lnTo>
                <a:lnTo>
                  <a:pt x="150136" y="42648"/>
                </a:lnTo>
                <a:lnTo>
                  <a:pt x="150341" y="42136"/>
                </a:lnTo>
                <a:lnTo>
                  <a:pt x="152080" y="42955"/>
                </a:lnTo>
                <a:lnTo>
                  <a:pt x="152898" y="42852"/>
                </a:lnTo>
                <a:lnTo>
                  <a:pt x="153511" y="42239"/>
                </a:lnTo>
                <a:lnTo>
                  <a:pt x="154227" y="42443"/>
                </a:lnTo>
                <a:lnTo>
                  <a:pt x="154636" y="42136"/>
                </a:lnTo>
                <a:lnTo>
                  <a:pt x="154023" y="47659"/>
                </a:lnTo>
                <a:lnTo>
                  <a:pt x="152489" y="48068"/>
                </a:lnTo>
                <a:lnTo>
                  <a:pt x="152080" y="47864"/>
                </a:lnTo>
                <a:lnTo>
                  <a:pt x="151773" y="47864"/>
                </a:lnTo>
                <a:lnTo>
                  <a:pt x="151773" y="47761"/>
                </a:lnTo>
                <a:lnTo>
                  <a:pt x="151261" y="47557"/>
                </a:lnTo>
                <a:lnTo>
                  <a:pt x="150648" y="47761"/>
                </a:lnTo>
                <a:lnTo>
                  <a:pt x="150955" y="47557"/>
                </a:lnTo>
                <a:lnTo>
                  <a:pt x="150955" y="47557"/>
                </a:lnTo>
                <a:lnTo>
                  <a:pt x="149114" y="48170"/>
                </a:lnTo>
                <a:lnTo>
                  <a:pt x="146148" y="47659"/>
                </a:lnTo>
                <a:lnTo>
                  <a:pt x="145739" y="47148"/>
                </a:lnTo>
                <a:lnTo>
                  <a:pt x="144102" y="46739"/>
                </a:lnTo>
                <a:lnTo>
                  <a:pt x="144000" y="46432"/>
                </a:lnTo>
                <a:lnTo>
                  <a:pt x="143489" y="46227"/>
                </a:lnTo>
                <a:lnTo>
                  <a:pt x="141955" y="46534"/>
                </a:lnTo>
                <a:lnTo>
                  <a:pt x="141443" y="47250"/>
                </a:lnTo>
                <a:lnTo>
                  <a:pt x="141648" y="48170"/>
                </a:lnTo>
                <a:lnTo>
                  <a:pt x="140114" y="48580"/>
                </a:lnTo>
                <a:lnTo>
                  <a:pt x="133773" y="45818"/>
                </a:lnTo>
                <a:lnTo>
                  <a:pt x="133875" y="45818"/>
                </a:lnTo>
                <a:lnTo>
                  <a:pt x="132750" y="44898"/>
                </a:lnTo>
                <a:lnTo>
                  <a:pt x="133568" y="43670"/>
                </a:lnTo>
                <a:lnTo>
                  <a:pt x="133159" y="43057"/>
                </a:lnTo>
                <a:lnTo>
                  <a:pt x="133466" y="41932"/>
                </a:lnTo>
                <a:lnTo>
                  <a:pt x="132852" y="42136"/>
                </a:lnTo>
                <a:lnTo>
                  <a:pt x="132852" y="41830"/>
                </a:lnTo>
                <a:lnTo>
                  <a:pt x="132545" y="41727"/>
                </a:lnTo>
                <a:lnTo>
                  <a:pt x="132545" y="41625"/>
                </a:lnTo>
                <a:lnTo>
                  <a:pt x="130807" y="42136"/>
                </a:lnTo>
                <a:lnTo>
                  <a:pt x="130295" y="41830"/>
                </a:lnTo>
                <a:lnTo>
                  <a:pt x="122318" y="43977"/>
                </a:lnTo>
                <a:lnTo>
                  <a:pt x="121602" y="43670"/>
                </a:lnTo>
                <a:lnTo>
                  <a:pt x="120477" y="43875"/>
                </a:lnTo>
                <a:lnTo>
                  <a:pt x="119659" y="43057"/>
                </a:lnTo>
                <a:lnTo>
                  <a:pt x="115568" y="48477"/>
                </a:lnTo>
                <a:lnTo>
                  <a:pt x="115773" y="48784"/>
                </a:lnTo>
                <a:lnTo>
                  <a:pt x="114034" y="50932"/>
                </a:lnTo>
                <a:lnTo>
                  <a:pt x="112909" y="51239"/>
                </a:lnTo>
                <a:lnTo>
                  <a:pt x="109943" y="55739"/>
                </a:lnTo>
                <a:lnTo>
                  <a:pt x="109943" y="55739"/>
                </a:lnTo>
                <a:lnTo>
                  <a:pt x="110148" y="55534"/>
                </a:lnTo>
                <a:lnTo>
                  <a:pt x="110148" y="55534"/>
                </a:lnTo>
                <a:lnTo>
                  <a:pt x="108920" y="58602"/>
                </a:lnTo>
                <a:lnTo>
                  <a:pt x="109432" y="58807"/>
                </a:lnTo>
                <a:lnTo>
                  <a:pt x="109432" y="60034"/>
                </a:lnTo>
                <a:lnTo>
                  <a:pt x="109636" y="59932"/>
                </a:lnTo>
                <a:lnTo>
                  <a:pt x="109330" y="63716"/>
                </a:lnTo>
                <a:lnTo>
                  <a:pt x="108409" y="64841"/>
                </a:lnTo>
                <a:lnTo>
                  <a:pt x="109023" y="65659"/>
                </a:lnTo>
                <a:lnTo>
                  <a:pt x="109227" y="65557"/>
                </a:lnTo>
                <a:lnTo>
                  <a:pt x="109227" y="66170"/>
                </a:lnTo>
                <a:lnTo>
                  <a:pt x="110250" y="66170"/>
                </a:lnTo>
                <a:lnTo>
                  <a:pt x="109330" y="66375"/>
                </a:lnTo>
                <a:lnTo>
                  <a:pt x="109227" y="66273"/>
                </a:lnTo>
                <a:lnTo>
                  <a:pt x="109023" y="67091"/>
                </a:lnTo>
                <a:lnTo>
                  <a:pt x="109023" y="67091"/>
                </a:lnTo>
                <a:lnTo>
                  <a:pt x="109227" y="66989"/>
                </a:lnTo>
                <a:lnTo>
                  <a:pt x="109739" y="67909"/>
                </a:lnTo>
                <a:lnTo>
                  <a:pt x="110557" y="67705"/>
                </a:lnTo>
                <a:lnTo>
                  <a:pt x="110557" y="67705"/>
                </a:lnTo>
                <a:lnTo>
                  <a:pt x="110148" y="67909"/>
                </a:lnTo>
                <a:lnTo>
                  <a:pt x="110557" y="68114"/>
                </a:lnTo>
                <a:lnTo>
                  <a:pt x="110148" y="68318"/>
                </a:lnTo>
                <a:lnTo>
                  <a:pt x="110250" y="68318"/>
                </a:lnTo>
                <a:lnTo>
                  <a:pt x="110455" y="68523"/>
                </a:lnTo>
                <a:lnTo>
                  <a:pt x="110352" y="68727"/>
                </a:lnTo>
                <a:lnTo>
                  <a:pt x="110557" y="68625"/>
                </a:lnTo>
                <a:lnTo>
                  <a:pt x="110659" y="68932"/>
                </a:lnTo>
                <a:lnTo>
                  <a:pt x="110864" y="69034"/>
                </a:lnTo>
                <a:lnTo>
                  <a:pt x="110966" y="68932"/>
                </a:lnTo>
                <a:lnTo>
                  <a:pt x="111375" y="69648"/>
                </a:lnTo>
                <a:lnTo>
                  <a:pt x="111784" y="69852"/>
                </a:lnTo>
                <a:lnTo>
                  <a:pt x="111784" y="70261"/>
                </a:lnTo>
                <a:lnTo>
                  <a:pt x="112295" y="70875"/>
                </a:lnTo>
                <a:lnTo>
                  <a:pt x="112193" y="71182"/>
                </a:lnTo>
                <a:lnTo>
                  <a:pt x="112500" y="71182"/>
                </a:lnTo>
                <a:lnTo>
                  <a:pt x="112193" y="71284"/>
                </a:lnTo>
                <a:lnTo>
                  <a:pt x="117511" y="75477"/>
                </a:lnTo>
                <a:lnTo>
                  <a:pt x="119557" y="74761"/>
                </a:lnTo>
                <a:lnTo>
                  <a:pt x="119250" y="74761"/>
                </a:lnTo>
                <a:lnTo>
                  <a:pt x="120477" y="74659"/>
                </a:lnTo>
                <a:lnTo>
                  <a:pt x="119966" y="74659"/>
                </a:lnTo>
                <a:lnTo>
                  <a:pt x="121295" y="74557"/>
                </a:lnTo>
                <a:lnTo>
                  <a:pt x="121398" y="74761"/>
                </a:lnTo>
                <a:lnTo>
                  <a:pt x="127534" y="73227"/>
                </a:lnTo>
                <a:lnTo>
                  <a:pt x="127330" y="73432"/>
                </a:lnTo>
                <a:lnTo>
                  <a:pt x="129170" y="74455"/>
                </a:lnTo>
                <a:lnTo>
                  <a:pt x="129170" y="74761"/>
                </a:lnTo>
                <a:lnTo>
                  <a:pt x="129068" y="74761"/>
                </a:lnTo>
                <a:lnTo>
                  <a:pt x="129886" y="75477"/>
                </a:lnTo>
                <a:lnTo>
                  <a:pt x="130091" y="75477"/>
                </a:lnTo>
                <a:lnTo>
                  <a:pt x="130398" y="75580"/>
                </a:lnTo>
                <a:lnTo>
                  <a:pt x="130295" y="75170"/>
                </a:lnTo>
                <a:lnTo>
                  <a:pt x="130398" y="75477"/>
                </a:lnTo>
                <a:lnTo>
                  <a:pt x="130602" y="75170"/>
                </a:lnTo>
                <a:lnTo>
                  <a:pt x="131420" y="75375"/>
                </a:lnTo>
                <a:lnTo>
                  <a:pt x="131625" y="74966"/>
                </a:lnTo>
                <a:lnTo>
                  <a:pt x="132341" y="75784"/>
                </a:lnTo>
                <a:lnTo>
                  <a:pt x="132955" y="75886"/>
                </a:lnTo>
                <a:lnTo>
                  <a:pt x="132852" y="79466"/>
                </a:lnTo>
                <a:lnTo>
                  <a:pt x="132648" y="79568"/>
                </a:lnTo>
                <a:lnTo>
                  <a:pt x="133261" y="79875"/>
                </a:lnTo>
                <a:lnTo>
                  <a:pt x="133057" y="79977"/>
                </a:lnTo>
                <a:lnTo>
                  <a:pt x="132648" y="79670"/>
                </a:lnTo>
                <a:lnTo>
                  <a:pt x="132443" y="80591"/>
                </a:lnTo>
                <a:lnTo>
                  <a:pt x="132034" y="80693"/>
                </a:lnTo>
                <a:lnTo>
                  <a:pt x="132852" y="81716"/>
                </a:lnTo>
                <a:lnTo>
                  <a:pt x="132852" y="81716"/>
                </a:lnTo>
                <a:lnTo>
                  <a:pt x="132341" y="81409"/>
                </a:lnTo>
                <a:lnTo>
                  <a:pt x="132750" y="82023"/>
                </a:lnTo>
                <a:lnTo>
                  <a:pt x="132648" y="82023"/>
                </a:lnTo>
                <a:lnTo>
                  <a:pt x="133261" y="82636"/>
                </a:lnTo>
                <a:lnTo>
                  <a:pt x="132955" y="82534"/>
                </a:lnTo>
                <a:lnTo>
                  <a:pt x="135205" y="85909"/>
                </a:lnTo>
                <a:lnTo>
                  <a:pt x="136023" y="86114"/>
                </a:lnTo>
                <a:lnTo>
                  <a:pt x="135307" y="86318"/>
                </a:lnTo>
                <a:lnTo>
                  <a:pt x="135920" y="89284"/>
                </a:lnTo>
                <a:lnTo>
                  <a:pt x="136023" y="89182"/>
                </a:lnTo>
                <a:lnTo>
                  <a:pt x="136432" y="92557"/>
                </a:lnTo>
                <a:lnTo>
                  <a:pt x="134795" y="96648"/>
                </a:lnTo>
                <a:lnTo>
                  <a:pt x="137045" y="103602"/>
                </a:lnTo>
                <a:lnTo>
                  <a:pt x="136943" y="103602"/>
                </a:lnTo>
                <a:lnTo>
                  <a:pt x="140011" y="115364"/>
                </a:lnTo>
                <a:lnTo>
                  <a:pt x="146148" y="114955"/>
                </a:lnTo>
                <a:lnTo>
                  <a:pt x="146557" y="114648"/>
                </a:lnTo>
                <a:lnTo>
                  <a:pt x="147068" y="114648"/>
                </a:lnTo>
                <a:lnTo>
                  <a:pt x="152693" y="109125"/>
                </a:lnTo>
                <a:lnTo>
                  <a:pt x="153205" y="106977"/>
                </a:lnTo>
                <a:lnTo>
                  <a:pt x="153102" y="107080"/>
                </a:lnTo>
                <a:lnTo>
                  <a:pt x="153205" y="106875"/>
                </a:lnTo>
                <a:lnTo>
                  <a:pt x="153205" y="106977"/>
                </a:lnTo>
                <a:lnTo>
                  <a:pt x="155659" y="104523"/>
                </a:lnTo>
                <a:lnTo>
                  <a:pt x="155659" y="102784"/>
                </a:lnTo>
                <a:lnTo>
                  <a:pt x="155557" y="103091"/>
                </a:lnTo>
                <a:lnTo>
                  <a:pt x="155045" y="100330"/>
                </a:lnTo>
                <a:lnTo>
                  <a:pt x="160670" y="95932"/>
                </a:lnTo>
                <a:lnTo>
                  <a:pt x="160875" y="91125"/>
                </a:lnTo>
                <a:lnTo>
                  <a:pt x="160057" y="90307"/>
                </a:lnTo>
                <a:lnTo>
                  <a:pt x="159955" y="87136"/>
                </a:lnTo>
                <a:lnTo>
                  <a:pt x="159341" y="86523"/>
                </a:lnTo>
                <a:lnTo>
                  <a:pt x="161284" y="82125"/>
                </a:lnTo>
                <a:lnTo>
                  <a:pt x="161693" y="82023"/>
                </a:lnTo>
                <a:lnTo>
                  <a:pt x="170591" y="69341"/>
                </a:lnTo>
                <a:lnTo>
                  <a:pt x="170386" y="69136"/>
                </a:lnTo>
                <a:lnTo>
                  <a:pt x="170284" y="69341"/>
                </a:lnTo>
                <a:lnTo>
                  <a:pt x="170182" y="67807"/>
                </a:lnTo>
                <a:lnTo>
                  <a:pt x="164557" y="69341"/>
                </a:lnTo>
                <a:lnTo>
                  <a:pt x="162511" y="68114"/>
                </a:lnTo>
                <a:lnTo>
                  <a:pt x="163330" y="67602"/>
                </a:lnTo>
                <a:lnTo>
                  <a:pt x="162920" y="66784"/>
                </a:lnTo>
                <a:lnTo>
                  <a:pt x="162920" y="66886"/>
                </a:lnTo>
                <a:lnTo>
                  <a:pt x="159955" y="64125"/>
                </a:lnTo>
                <a:lnTo>
                  <a:pt x="159955" y="64534"/>
                </a:lnTo>
                <a:lnTo>
                  <a:pt x="157193" y="58295"/>
                </a:lnTo>
                <a:lnTo>
                  <a:pt x="157193" y="58295"/>
                </a:lnTo>
                <a:lnTo>
                  <a:pt x="157295" y="58398"/>
                </a:lnTo>
                <a:lnTo>
                  <a:pt x="156375" y="56761"/>
                </a:lnTo>
                <a:lnTo>
                  <a:pt x="155966" y="56557"/>
                </a:lnTo>
                <a:lnTo>
                  <a:pt x="155659" y="56148"/>
                </a:lnTo>
                <a:lnTo>
                  <a:pt x="155864" y="55432"/>
                </a:lnTo>
                <a:lnTo>
                  <a:pt x="152591" y="49193"/>
                </a:lnTo>
                <a:lnTo>
                  <a:pt x="152591" y="49193"/>
                </a:lnTo>
                <a:lnTo>
                  <a:pt x="153716" y="51136"/>
                </a:lnTo>
                <a:lnTo>
                  <a:pt x="154330" y="50830"/>
                </a:lnTo>
                <a:lnTo>
                  <a:pt x="154739" y="49602"/>
                </a:lnTo>
                <a:lnTo>
                  <a:pt x="154534" y="51136"/>
                </a:lnTo>
                <a:lnTo>
                  <a:pt x="158727" y="56557"/>
                </a:lnTo>
                <a:lnTo>
                  <a:pt x="158625" y="56557"/>
                </a:lnTo>
                <a:lnTo>
                  <a:pt x="162614" y="64330"/>
                </a:lnTo>
                <a:lnTo>
                  <a:pt x="162511" y="64227"/>
                </a:lnTo>
                <a:lnTo>
                  <a:pt x="162511" y="64227"/>
                </a:lnTo>
                <a:lnTo>
                  <a:pt x="163330" y="66989"/>
                </a:lnTo>
                <a:lnTo>
                  <a:pt x="171102" y="63818"/>
                </a:lnTo>
                <a:lnTo>
                  <a:pt x="171102" y="63409"/>
                </a:lnTo>
                <a:lnTo>
                  <a:pt x="173557" y="62489"/>
                </a:lnTo>
                <a:lnTo>
                  <a:pt x="173659" y="61977"/>
                </a:lnTo>
                <a:lnTo>
                  <a:pt x="174580" y="61568"/>
                </a:lnTo>
                <a:lnTo>
                  <a:pt x="174989" y="60750"/>
                </a:lnTo>
                <a:lnTo>
                  <a:pt x="175807" y="60443"/>
                </a:lnTo>
                <a:lnTo>
                  <a:pt x="175705" y="59625"/>
                </a:lnTo>
                <a:lnTo>
                  <a:pt x="176114" y="58807"/>
                </a:lnTo>
                <a:lnTo>
                  <a:pt x="176216" y="59114"/>
                </a:lnTo>
                <a:lnTo>
                  <a:pt x="177341" y="57170"/>
                </a:lnTo>
                <a:lnTo>
                  <a:pt x="174273" y="54920"/>
                </a:lnTo>
                <a:lnTo>
                  <a:pt x="173864" y="52977"/>
                </a:lnTo>
                <a:lnTo>
                  <a:pt x="172330" y="55023"/>
                </a:lnTo>
                <a:lnTo>
                  <a:pt x="170080" y="55330"/>
                </a:lnTo>
                <a:lnTo>
                  <a:pt x="169875" y="55023"/>
                </a:lnTo>
                <a:lnTo>
                  <a:pt x="169568" y="55023"/>
                </a:lnTo>
                <a:lnTo>
                  <a:pt x="169670" y="54818"/>
                </a:lnTo>
                <a:lnTo>
                  <a:pt x="169466" y="54716"/>
                </a:lnTo>
                <a:lnTo>
                  <a:pt x="169670" y="54000"/>
                </a:lnTo>
                <a:lnTo>
                  <a:pt x="169466" y="53284"/>
                </a:lnTo>
                <a:lnTo>
                  <a:pt x="169057" y="53795"/>
                </a:lnTo>
                <a:lnTo>
                  <a:pt x="169057" y="54511"/>
                </a:lnTo>
                <a:lnTo>
                  <a:pt x="168239" y="53182"/>
                </a:lnTo>
                <a:lnTo>
                  <a:pt x="168341" y="53182"/>
                </a:lnTo>
                <a:lnTo>
                  <a:pt x="168239" y="52568"/>
                </a:lnTo>
                <a:lnTo>
                  <a:pt x="168341" y="52568"/>
                </a:lnTo>
                <a:lnTo>
                  <a:pt x="165886" y="49807"/>
                </a:lnTo>
                <a:lnTo>
                  <a:pt x="166193" y="49602"/>
                </a:lnTo>
                <a:lnTo>
                  <a:pt x="165989" y="49193"/>
                </a:lnTo>
                <a:lnTo>
                  <a:pt x="166398" y="49295"/>
                </a:lnTo>
                <a:lnTo>
                  <a:pt x="166807" y="48682"/>
                </a:lnTo>
                <a:lnTo>
                  <a:pt x="166807" y="48784"/>
                </a:lnTo>
                <a:lnTo>
                  <a:pt x="171409" y="52568"/>
                </a:lnTo>
                <a:lnTo>
                  <a:pt x="172943" y="52466"/>
                </a:lnTo>
                <a:lnTo>
                  <a:pt x="173557" y="52057"/>
                </a:lnTo>
                <a:lnTo>
                  <a:pt x="174273" y="52364"/>
                </a:lnTo>
                <a:lnTo>
                  <a:pt x="174580" y="53182"/>
                </a:lnTo>
                <a:lnTo>
                  <a:pt x="177545" y="54000"/>
                </a:lnTo>
                <a:lnTo>
                  <a:pt x="177648" y="53898"/>
                </a:lnTo>
                <a:lnTo>
                  <a:pt x="177750" y="54000"/>
                </a:lnTo>
                <a:lnTo>
                  <a:pt x="182761" y="53898"/>
                </a:lnTo>
                <a:lnTo>
                  <a:pt x="182557" y="53795"/>
                </a:lnTo>
                <a:lnTo>
                  <a:pt x="182557" y="53795"/>
                </a:lnTo>
                <a:lnTo>
                  <a:pt x="182864" y="53898"/>
                </a:lnTo>
                <a:lnTo>
                  <a:pt x="182966" y="53898"/>
                </a:lnTo>
                <a:lnTo>
                  <a:pt x="184091" y="55432"/>
                </a:lnTo>
                <a:lnTo>
                  <a:pt x="184500" y="55636"/>
                </a:lnTo>
                <a:lnTo>
                  <a:pt x="184500" y="55534"/>
                </a:lnTo>
                <a:lnTo>
                  <a:pt x="185114" y="55534"/>
                </a:lnTo>
                <a:lnTo>
                  <a:pt x="184909" y="56045"/>
                </a:lnTo>
                <a:lnTo>
                  <a:pt x="185727" y="56557"/>
                </a:lnTo>
                <a:lnTo>
                  <a:pt x="186750" y="56250"/>
                </a:lnTo>
                <a:lnTo>
                  <a:pt x="185727" y="57068"/>
                </a:lnTo>
                <a:lnTo>
                  <a:pt x="185420" y="57068"/>
                </a:lnTo>
                <a:lnTo>
                  <a:pt x="187568" y="58602"/>
                </a:lnTo>
                <a:lnTo>
                  <a:pt x="188386" y="58193"/>
                </a:lnTo>
                <a:lnTo>
                  <a:pt x="188284" y="57170"/>
                </a:lnTo>
                <a:lnTo>
                  <a:pt x="188898" y="57170"/>
                </a:lnTo>
                <a:lnTo>
                  <a:pt x="188693" y="57682"/>
                </a:lnTo>
                <a:lnTo>
                  <a:pt x="189205" y="57682"/>
                </a:lnTo>
                <a:lnTo>
                  <a:pt x="188795" y="57989"/>
                </a:lnTo>
                <a:lnTo>
                  <a:pt x="188898" y="57989"/>
                </a:lnTo>
                <a:lnTo>
                  <a:pt x="189307" y="60239"/>
                </a:lnTo>
                <a:lnTo>
                  <a:pt x="189205" y="60239"/>
                </a:lnTo>
                <a:lnTo>
                  <a:pt x="189205" y="60545"/>
                </a:lnTo>
                <a:lnTo>
                  <a:pt x="189307" y="60341"/>
                </a:lnTo>
                <a:lnTo>
                  <a:pt x="190636" y="64227"/>
                </a:lnTo>
                <a:lnTo>
                  <a:pt x="190534" y="64227"/>
                </a:lnTo>
                <a:lnTo>
                  <a:pt x="193160" y="69965"/>
                </a:lnTo>
                <a:lnTo>
                  <a:pt x="194216" y="71693"/>
                </a:lnTo>
                <a:lnTo>
                  <a:pt x="195955" y="70568"/>
                </a:lnTo>
                <a:lnTo>
                  <a:pt x="195545" y="70261"/>
                </a:lnTo>
                <a:lnTo>
                  <a:pt x="195852" y="69443"/>
                </a:lnTo>
                <a:lnTo>
                  <a:pt x="196364" y="69239"/>
                </a:lnTo>
                <a:lnTo>
                  <a:pt x="196568" y="66375"/>
                </a:lnTo>
                <a:lnTo>
                  <a:pt x="196466" y="66170"/>
                </a:lnTo>
                <a:lnTo>
                  <a:pt x="196261" y="63920"/>
                </a:lnTo>
                <a:lnTo>
                  <a:pt x="196875" y="63818"/>
                </a:lnTo>
                <a:lnTo>
                  <a:pt x="200455" y="59830"/>
                </a:lnTo>
                <a:lnTo>
                  <a:pt x="200250" y="59932"/>
                </a:lnTo>
                <a:lnTo>
                  <a:pt x="200250" y="59932"/>
                </a:lnTo>
                <a:lnTo>
                  <a:pt x="201580" y="58705"/>
                </a:lnTo>
                <a:lnTo>
                  <a:pt x="201477" y="58091"/>
                </a:lnTo>
                <a:lnTo>
                  <a:pt x="202398" y="57580"/>
                </a:lnTo>
                <a:lnTo>
                  <a:pt x="202295" y="57068"/>
                </a:lnTo>
                <a:lnTo>
                  <a:pt x="202500" y="57580"/>
                </a:lnTo>
                <a:lnTo>
                  <a:pt x="202705" y="57682"/>
                </a:lnTo>
                <a:lnTo>
                  <a:pt x="202909" y="57273"/>
                </a:lnTo>
                <a:lnTo>
                  <a:pt x="203114" y="57886"/>
                </a:lnTo>
                <a:lnTo>
                  <a:pt x="203216" y="57682"/>
                </a:lnTo>
                <a:lnTo>
                  <a:pt x="203420" y="57784"/>
                </a:lnTo>
                <a:lnTo>
                  <a:pt x="203420" y="57784"/>
                </a:lnTo>
                <a:lnTo>
                  <a:pt x="203216" y="57477"/>
                </a:lnTo>
                <a:lnTo>
                  <a:pt x="203318" y="57273"/>
                </a:lnTo>
                <a:lnTo>
                  <a:pt x="203625" y="57682"/>
                </a:lnTo>
                <a:lnTo>
                  <a:pt x="203625" y="57170"/>
                </a:lnTo>
                <a:lnTo>
                  <a:pt x="203830" y="57682"/>
                </a:lnTo>
                <a:lnTo>
                  <a:pt x="204136" y="56966"/>
                </a:lnTo>
                <a:lnTo>
                  <a:pt x="204136" y="57375"/>
                </a:lnTo>
                <a:lnTo>
                  <a:pt x="204341" y="57273"/>
                </a:lnTo>
                <a:lnTo>
                  <a:pt x="204341" y="57580"/>
                </a:lnTo>
                <a:lnTo>
                  <a:pt x="204648" y="57170"/>
                </a:lnTo>
                <a:lnTo>
                  <a:pt x="204545" y="56250"/>
                </a:lnTo>
                <a:lnTo>
                  <a:pt x="204239" y="55943"/>
                </a:lnTo>
                <a:lnTo>
                  <a:pt x="204443" y="55943"/>
                </a:lnTo>
                <a:lnTo>
                  <a:pt x="204443" y="55739"/>
                </a:lnTo>
                <a:lnTo>
                  <a:pt x="205773" y="57068"/>
                </a:lnTo>
                <a:lnTo>
                  <a:pt x="206795" y="59216"/>
                </a:lnTo>
                <a:lnTo>
                  <a:pt x="206795" y="58909"/>
                </a:lnTo>
                <a:lnTo>
                  <a:pt x="207102" y="59011"/>
                </a:lnTo>
                <a:lnTo>
                  <a:pt x="207307" y="59625"/>
                </a:lnTo>
                <a:lnTo>
                  <a:pt x="207307" y="59420"/>
                </a:lnTo>
                <a:lnTo>
                  <a:pt x="207818" y="59523"/>
                </a:lnTo>
                <a:lnTo>
                  <a:pt x="208125" y="60136"/>
                </a:lnTo>
                <a:lnTo>
                  <a:pt x="207716" y="60136"/>
                </a:lnTo>
                <a:lnTo>
                  <a:pt x="208125" y="60648"/>
                </a:lnTo>
                <a:lnTo>
                  <a:pt x="208125" y="60239"/>
                </a:lnTo>
                <a:lnTo>
                  <a:pt x="208432" y="60750"/>
                </a:lnTo>
                <a:lnTo>
                  <a:pt x="208330" y="60750"/>
                </a:lnTo>
                <a:lnTo>
                  <a:pt x="208739" y="63614"/>
                </a:lnTo>
                <a:lnTo>
                  <a:pt x="209148" y="63102"/>
                </a:lnTo>
                <a:lnTo>
                  <a:pt x="209148" y="63716"/>
                </a:lnTo>
                <a:lnTo>
                  <a:pt x="209352" y="63409"/>
                </a:lnTo>
                <a:lnTo>
                  <a:pt x="210170" y="63409"/>
                </a:lnTo>
                <a:lnTo>
                  <a:pt x="210477" y="63205"/>
                </a:lnTo>
                <a:lnTo>
                  <a:pt x="210477" y="62795"/>
                </a:lnTo>
                <a:lnTo>
                  <a:pt x="210886" y="62898"/>
                </a:lnTo>
                <a:lnTo>
                  <a:pt x="210989" y="62182"/>
                </a:lnTo>
                <a:lnTo>
                  <a:pt x="211807" y="63000"/>
                </a:lnTo>
                <a:lnTo>
                  <a:pt x="212318" y="64943"/>
                </a:lnTo>
                <a:lnTo>
                  <a:pt x="212216" y="64943"/>
                </a:lnTo>
                <a:lnTo>
                  <a:pt x="212523" y="65966"/>
                </a:lnTo>
                <a:lnTo>
                  <a:pt x="212625" y="65659"/>
                </a:lnTo>
                <a:lnTo>
                  <a:pt x="213239" y="69750"/>
                </a:lnTo>
                <a:lnTo>
                  <a:pt x="213341" y="69545"/>
                </a:lnTo>
                <a:lnTo>
                  <a:pt x="213136" y="71386"/>
                </a:lnTo>
                <a:lnTo>
                  <a:pt x="218045" y="78545"/>
                </a:lnTo>
                <a:lnTo>
                  <a:pt x="218455" y="78545"/>
                </a:lnTo>
                <a:lnTo>
                  <a:pt x="218557" y="78341"/>
                </a:lnTo>
                <a:lnTo>
                  <a:pt x="218864" y="78341"/>
                </a:lnTo>
                <a:lnTo>
                  <a:pt x="217739" y="74659"/>
                </a:lnTo>
                <a:lnTo>
                  <a:pt x="215182" y="72307"/>
                </a:lnTo>
                <a:lnTo>
                  <a:pt x="215284" y="72614"/>
                </a:lnTo>
                <a:lnTo>
                  <a:pt x="214875" y="72102"/>
                </a:lnTo>
                <a:lnTo>
                  <a:pt x="215182" y="72307"/>
                </a:lnTo>
                <a:lnTo>
                  <a:pt x="214875" y="71284"/>
                </a:lnTo>
                <a:lnTo>
                  <a:pt x="214773" y="71386"/>
                </a:lnTo>
                <a:lnTo>
                  <a:pt x="213852" y="69852"/>
                </a:lnTo>
                <a:lnTo>
                  <a:pt x="214364" y="66580"/>
                </a:lnTo>
                <a:lnTo>
                  <a:pt x="214261" y="66375"/>
                </a:lnTo>
                <a:lnTo>
                  <a:pt x="215080" y="66273"/>
                </a:lnTo>
                <a:lnTo>
                  <a:pt x="215080" y="66784"/>
                </a:lnTo>
                <a:lnTo>
                  <a:pt x="216409" y="67398"/>
                </a:lnTo>
                <a:lnTo>
                  <a:pt x="216409" y="67295"/>
                </a:lnTo>
                <a:lnTo>
                  <a:pt x="216716" y="67602"/>
                </a:lnTo>
                <a:lnTo>
                  <a:pt x="216716" y="67500"/>
                </a:lnTo>
                <a:lnTo>
                  <a:pt x="217023" y="68011"/>
                </a:lnTo>
                <a:lnTo>
                  <a:pt x="217125" y="67909"/>
                </a:lnTo>
                <a:lnTo>
                  <a:pt x="217330" y="68625"/>
                </a:lnTo>
                <a:lnTo>
                  <a:pt x="217636" y="68625"/>
                </a:lnTo>
                <a:lnTo>
                  <a:pt x="217739" y="69034"/>
                </a:lnTo>
                <a:lnTo>
                  <a:pt x="219068" y="69648"/>
                </a:lnTo>
                <a:lnTo>
                  <a:pt x="218966" y="71182"/>
                </a:lnTo>
                <a:lnTo>
                  <a:pt x="218966" y="71182"/>
                </a:lnTo>
                <a:lnTo>
                  <a:pt x="219886" y="70568"/>
                </a:lnTo>
                <a:lnTo>
                  <a:pt x="219886" y="69750"/>
                </a:lnTo>
                <a:lnTo>
                  <a:pt x="220500" y="70159"/>
                </a:lnTo>
                <a:lnTo>
                  <a:pt x="220091" y="69545"/>
                </a:lnTo>
                <a:lnTo>
                  <a:pt x="220602" y="69852"/>
                </a:lnTo>
                <a:lnTo>
                  <a:pt x="220398" y="69443"/>
                </a:lnTo>
                <a:lnTo>
                  <a:pt x="222545" y="68318"/>
                </a:lnTo>
                <a:lnTo>
                  <a:pt x="222737" y="67743"/>
                </a:lnTo>
                <a:lnTo>
                  <a:pt x="222648" y="67295"/>
                </a:lnTo>
                <a:lnTo>
                  <a:pt x="222750" y="67295"/>
                </a:lnTo>
                <a:lnTo>
                  <a:pt x="222750" y="66886"/>
                </a:lnTo>
                <a:lnTo>
                  <a:pt x="222852" y="67091"/>
                </a:lnTo>
                <a:lnTo>
                  <a:pt x="222545" y="65864"/>
                </a:lnTo>
                <a:lnTo>
                  <a:pt x="219375" y="61773"/>
                </a:lnTo>
                <a:lnTo>
                  <a:pt x="219477" y="61773"/>
                </a:lnTo>
                <a:lnTo>
                  <a:pt x="218659" y="60239"/>
                </a:lnTo>
                <a:lnTo>
                  <a:pt x="219170" y="58398"/>
                </a:lnTo>
                <a:lnTo>
                  <a:pt x="219682" y="58500"/>
                </a:lnTo>
                <a:lnTo>
                  <a:pt x="220602" y="57477"/>
                </a:lnTo>
                <a:lnTo>
                  <a:pt x="221216" y="57989"/>
                </a:lnTo>
                <a:lnTo>
                  <a:pt x="221625" y="57682"/>
                </a:lnTo>
                <a:lnTo>
                  <a:pt x="221830" y="57886"/>
                </a:lnTo>
                <a:lnTo>
                  <a:pt x="221830" y="58500"/>
                </a:lnTo>
                <a:lnTo>
                  <a:pt x="222239" y="59011"/>
                </a:lnTo>
                <a:lnTo>
                  <a:pt x="222136" y="59011"/>
                </a:lnTo>
                <a:lnTo>
                  <a:pt x="222545" y="59114"/>
                </a:lnTo>
                <a:lnTo>
                  <a:pt x="222239" y="58500"/>
                </a:lnTo>
                <a:lnTo>
                  <a:pt x="222443" y="58091"/>
                </a:lnTo>
                <a:lnTo>
                  <a:pt x="224080" y="57477"/>
                </a:lnTo>
                <a:lnTo>
                  <a:pt x="224591" y="57477"/>
                </a:lnTo>
                <a:lnTo>
                  <a:pt x="224693" y="57170"/>
                </a:lnTo>
                <a:lnTo>
                  <a:pt x="225102" y="57068"/>
                </a:lnTo>
                <a:lnTo>
                  <a:pt x="224795" y="56455"/>
                </a:lnTo>
                <a:lnTo>
                  <a:pt x="225000" y="56250"/>
                </a:lnTo>
                <a:lnTo>
                  <a:pt x="225716" y="57068"/>
                </a:lnTo>
                <a:lnTo>
                  <a:pt x="226023" y="56659"/>
                </a:lnTo>
                <a:lnTo>
                  <a:pt x="226125" y="56761"/>
                </a:lnTo>
                <a:lnTo>
                  <a:pt x="226534" y="56659"/>
                </a:lnTo>
                <a:lnTo>
                  <a:pt x="226739" y="56659"/>
                </a:lnTo>
                <a:lnTo>
                  <a:pt x="226739" y="56557"/>
                </a:lnTo>
                <a:lnTo>
                  <a:pt x="227352" y="56455"/>
                </a:lnTo>
                <a:lnTo>
                  <a:pt x="227761" y="55739"/>
                </a:lnTo>
                <a:lnTo>
                  <a:pt x="228170" y="55739"/>
                </a:lnTo>
                <a:lnTo>
                  <a:pt x="228375" y="55534"/>
                </a:lnTo>
                <a:lnTo>
                  <a:pt x="228477" y="54920"/>
                </a:lnTo>
                <a:lnTo>
                  <a:pt x="229807" y="54000"/>
                </a:lnTo>
                <a:lnTo>
                  <a:pt x="229705" y="53386"/>
                </a:lnTo>
                <a:lnTo>
                  <a:pt x="229193" y="53182"/>
                </a:lnTo>
                <a:lnTo>
                  <a:pt x="229807" y="52977"/>
                </a:lnTo>
                <a:lnTo>
                  <a:pt x="229398" y="52466"/>
                </a:lnTo>
                <a:lnTo>
                  <a:pt x="229602" y="52466"/>
                </a:lnTo>
                <a:lnTo>
                  <a:pt x="229807" y="52670"/>
                </a:lnTo>
                <a:lnTo>
                  <a:pt x="230318" y="50932"/>
                </a:lnTo>
                <a:lnTo>
                  <a:pt x="230727" y="50932"/>
                </a:lnTo>
                <a:lnTo>
                  <a:pt x="230523" y="50318"/>
                </a:lnTo>
                <a:lnTo>
                  <a:pt x="230625" y="50318"/>
                </a:lnTo>
                <a:lnTo>
                  <a:pt x="230318" y="50114"/>
                </a:lnTo>
                <a:lnTo>
                  <a:pt x="230727" y="50114"/>
                </a:lnTo>
                <a:lnTo>
                  <a:pt x="230625" y="49602"/>
                </a:lnTo>
                <a:lnTo>
                  <a:pt x="230318" y="49705"/>
                </a:lnTo>
                <a:lnTo>
                  <a:pt x="230625" y="49295"/>
                </a:lnTo>
                <a:lnTo>
                  <a:pt x="229807" y="48886"/>
                </a:lnTo>
                <a:lnTo>
                  <a:pt x="229295" y="49091"/>
                </a:lnTo>
                <a:lnTo>
                  <a:pt x="228886" y="48989"/>
                </a:lnTo>
                <a:lnTo>
                  <a:pt x="230011" y="48273"/>
                </a:lnTo>
                <a:lnTo>
                  <a:pt x="229909" y="47966"/>
                </a:lnTo>
                <a:lnTo>
                  <a:pt x="228682" y="47148"/>
                </a:lnTo>
                <a:lnTo>
                  <a:pt x="228170" y="47250"/>
                </a:lnTo>
                <a:lnTo>
                  <a:pt x="228477" y="47045"/>
                </a:lnTo>
                <a:lnTo>
                  <a:pt x="229807" y="47455"/>
                </a:lnTo>
                <a:lnTo>
                  <a:pt x="226227" y="44080"/>
                </a:lnTo>
                <a:lnTo>
                  <a:pt x="226739" y="43057"/>
                </a:lnTo>
                <a:lnTo>
                  <a:pt x="226534" y="42750"/>
                </a:lnTo>
                <a:lnTo>
                  <a:pt x="226534" y="42750"/>
                </a:lnTo>
                <a:lnTo>
                  <a:pt x="226739" y="42955"/>
                </a:lnTo>
                <a:lnTo>
                  <a:pt x="227045" y="42545"/>
                </a:lnTo>
                <a:lnTo>
                  <a:pt x="226943" y="42341"/>
                </a:lnTo>
                <a:lnTo>
                  <a:pt x="228170" y="41932"/>
                </a:lnTo>
                <a:lnTo>
                  <a:pt x="228170" y="41523"/>
                </a:lnTo>
                <a:lnTo>
                  <a:pt x="225920" y="41216"/>
                </a:lnTo>
                <a:lnTo>
                  <a:pt x="225511" y="41830"/>
                </a:lnTo>
                <a:lnTo>
                  <a:pt x="225000" y="41625"/>
                </a:lnTo>
                <a:lnTo>
                  <a:pt x="224898" y="41216"/>
                </a:lnTo>
                <a:lnTo>
                  <a:pt x="223159" y="39989"/>
                </a:lnTo>
                <a:lnTo>
                  <a:pt x="224182" y="39580"/>
                </a:lnTo>
                <a:lnTo>
                  <a:pt x="224284" y="38966"/>
                </a:lnTo>
                <a:lnTo>
                  <a:pt x="224898" y="38659"/>
                </a:lnTo>
                <a:lnTo>
                  <a:pt x="225000" y="38250"/>
                </a:lnTo>
                <a:lnTo>
                  <a:pt x="225614" y="37943"/>
                </a:lnTo>
                <a:lnTo>
                  <a:pt x="226227" y="38557"/>
                </a:lnTo>
                <a:lnTo>
                  <a:pt x="226023" y="39477"/>
                </a:lnTo>
                <a:lnTo>
                  <a:pt x="226432" y="39477"/>
                </a:lnTo>
                <a:lnTo>
                  <a:pt x="226432" y="39784"/>
                </a:lnTo>
                <a:lnTo>
                  <a:pt x="226125" y="39989"/>
                </a:lnTo>
                <a:lnTo>
                  <a:pt x="226534" y="39989"/>
                </a:lnTo>
                <a:lnTo>
                  <a:pt x="226636" y="39886"/>
                </a:lnTo>
                <a:lnTo>
                  <a:pt x="228273" y="38864"/>
                </a:lnTo>
                <a:lnTo>
                  <a:pt x="228682" y="39273"/>
                </a:lnTo>
                <a:lnTo>
                  <a:pt x="228784" y="39068"/>
                </a:lnTo>
                <a:lnTo>
                  <a:pt x="229500" y="39580"/>
                </a:lnTo>
                <a:lnTo>
                  <a:pt x="229602" y="40091"/>
                </a:lnTo>
                <a:lnTo>
                  <a:pt x="229909" y="40193"/>
                </a:lnTo>
                <a:lnTo>
                  <a:pt x="229500" y="40807"/>
                </a:lnTo>
                <a:lnTo>
                  <a:pt x="230011" y="40807"/>
                </a:lnTo>
                <a:lnTo>
                  <a:pt x="229807" y="41011"/>
                </a:lnTo>
                <a:lnTo>
                  <a:pt x="230114" y="41114"/>
                </a:lnTo>
                <a:lnTo>
                  <a:pt x="230216" y="41216"/>
                </a:lnTo>
                <a:lnTo>
                  <a:pt x="230420" y="41114"/>
                </a:lnTo>
                <a:lnTo>
                  <a:pt x="230523" y="40909"/>
                </a:lnTo>
                <a:lnTo>
                  <a:pt x="231955" y="42136"/>
                </a:lnTo>
                <a:lnTo>
                  <a:pt x="231341" y="42136"/>
                </a:lnTo>
                <a:lnTo>
                  <a:pt x="232670" y="44182"/>
                </a:lnTo>
                <a:lnTo>
                  <a:pt x="232568" y="44284"/>
                </a:lnTo>
                <a:lnTo>
                  <a:pt x="232670" y="44386"/>
                </a:lnTo>
                <a:lnTo>
                  <a:pt x="232466" y="44386"/>
                </a:lnTo>
                <a:lnTo>
                  <a:pt x="232875" y="44795"/>
                </a:lnTo>
                <a:lnTo>
                  <a:pt x="233080" y="44591"/>
                </a:lnTo>
                <a:lnTo>
                  <a:pt x="233182" y="44284"/>
                </a:lnTo>
                <a:lnTo>
                  <a:pt x="233489" y="44489"/>
                </a:lnTo>
                <a:lnTo>
                  <a:pt x="233386" y="44284"/>
                </a:lnTo>
                <a:lnTo>
                  <a:pt x="233591" y="44284"/>
                </a:lnTo>
                <a:lnTo>
                  <a:pt x="233693" y="44080"/>
                </a:lnTo>
                <a:lnTo>
                  <a:pt x="234205" y="44182"/>
                </a:lnTo>
                <a:lnTo>
                  <a:pt x="234614" y="43875"/>
                </a:lnTo>
                <a:lnTo>
                  <a:pt x="234614" y="42955"/>
                </a:lnTo>
                <a:lnTo>
                  <a:pt x="231034" y="39170"/>
                </a:lnTo>
                <a:lnTo>
                  <a:pt x="232261" y="38045"/>
                </a:lnTo>
                <a:lnTo>
                  <a:pt x="232057" y="36205"/>
                </a:lnTo>
                <a:lnTo>
                  <a:pt x="232057" y="36205"/>
                </a:lnTo>
                <a:lnTo>
                  <a:pt x="232364" y="36307"/>
                </a:lnTo>
                <a:lnTo>
                  <a:pt x="232670" y="35591"/>
                </a:lnTo>
                <a:lnTo>
                  <a:pt x="232977" y="35591"/>
                </a:lnTo>
                <a:lnTo>
                  <a:pt x="234102" y="36102"/>
                </a:lnTo>
                <a:lnTo>
                  <a:pt x="235739" y="30273"/>
                </a:lnTo>
                <a:lnTo>
                  <a:pt x="232670" y="25773"/>
                </a:lnTo>
                <a:lnTo>
                  <a:pt x="232670" y="25466"/>
                </a:lnTo>
                <a:lnTo>
                  <a:pt x="229909" y="24545"/>
                </a:lnTo>
                <a:lnTo>
                  <a:pt x="230420" y="25159"/>
                </a:lnTo>
                <a:lnTo>
                  <a:pt x="230318" y="25364"/>
                </a:lnTo>
                <a:lnTo>
                  <a:pt x="230114" y="24955"/>
                </a:lnTo>
                <a:lnTo>
                  <a:pt x="230114" y="25159"/>
                </a:lnTo>
                <a:lnTo>
                  <a:pt x="229500" y="25261"/>
                </a:lnTo>
                <a:lnTo>
                  <a:pt x="229602" y="24955"/>
                </a:lnTo>
                <a:lnTo>
                  <a:pt x="228886" y="24648"/>
                </a:lnTo>
                <a:lnTo>
                  <a:pt x="229193" y="25057"/>
                </a:lnTo>
                <a:lnTo>
                  <a:pt x="226841" y="23830"/>
                </a:lnTo>
                <a:lnTo>
                  <a:pt x="228068" y="21068"/>
                </a:lnTo>
                <a:lnTo>
                  <a:pt x="227864" y="20761"/>
                </a:lnTo>
                <a:lnTo>
                  <a:pt x="228170" y="20455"/>
                </a:lnTo>
                <a:lnTo>
                  <a:pt x="228170" y="20045"/>
                </a:lnTo>
                <a:lnTo>
                  <a:pt x="231034" y="19841"/>
                </a:lnTo>
                <a:lnTo>
                  <a:pt x="231034" y="19636"/>
                </a:lnTo>
                <a:lnTo>
                  <a:pt x="232875" y="19841"/>
                </a:lnTo>
                <a:lnTo>
                  <a:pt x="232568" y="19534"/>
                </a:lnTo>
                <a:lnTo>
                  <a:pt x="232875" y="19636"/>
                </a:lnTo>
                <a:lnTo>
                  <a:pt x="232670" y="19432"/>
                </a:lnTo>
                <a:lnTo>
                  <a:pt x="233898" y="19534"/>
                </a:lnTo>
                <a:lnTo>
                  <a:pt x="233795" y="19636"/>
                </a:lnTo>
                <a:lnTo>
                  <a:pt x="235432" y="19841"/>
                </a:lnTo>
                <a:lnTo>
                  <a:pt x="234716" y="19943"/>
                </a:lnTo>
                <a:lnTo>
                  <a:pt x="236250" y="19943"/>
                </a:lnTo>
                <a:lnTo>
                  <a:pt x="236250" y="19841"/>
                </a:lnTo>
                <a:lnTo>
                  <a:pt x="236966" y="19943"/>
                </a:lnTo>
                <a:lnTo>
                  <a:pt x="237068" y="19841"/>
                </a:lnTo>
                <a:lnTo>
                  <a:pt x="237580" y="19841"/>
                </a:lnTo>
                <a:lnTo>
                  <a:pt x="236557" y="19636"/>
                </a:lnTo>
                <a:lnTo>
                  <a:pt x="236148" y="18818"/>
                </a:lnTo>
                <a:lnTo>
                  <a:pt x="236352" y="17489"/>
                </a:lnTo>
                <a:lnTo>
                  <a:pt x="238602" y="17693"/>
                </a:lnTo>
                <a:lnTo>
                  <a:pt x="239011" y="18205"/>
                </a:lnTo>
                <a:lnTo>
                  <a:pt x="239216" y="18102"/>
                </a:lnTo>
                <a:lnTo>
                  <a:pt x="239625" y="18511"/>
                </a:lnTo>
                <a:lnTo>
                  <a:pt x="239932" y="18409"/>
                </a:lnTo>
                <a:lnTo>
                  <a:pt x="240341" y="17591"/>
                </a:lnTo>
                <a:lnTo>
                  <a:pt x="240239" y="17489"/>
                </a:lnTo>
                <a:lnTo>
                  <a:pt x="240648" y="17693"/>
                </a:lnTo>
                <a:lnTo>
                  <a:pt x="239727" y="16773"/>
                </a:lnTo>
                <a:lnTo>
                  <a:pt x="241364" y="16875"/>
                </a:lnTo>
                <a:lnTo>
                  <a:pt x="240648" y="16875"/>
                </a:lnTo>
                <a:lnTo>
                  <a:pt x="241875" y="18307"/>
                </a:lnTo>
                <a:lnTo>
                  <a:pt x="241261" y="18614"/>
                </a:lnTo>
                <a:lnTo>
                  <a:pt x="241261" y="19432"/>
                </a:lnTo>
                <a:lnTo>
                  <a:pt x="241159" y="19534"/>
                </a:lnTo>
                <a:lnTo>
                  <a:pt x="241057" y="20966"/>
                </a:lnTo>
                <a:lnTo>
                  <a:pt x="240648" y="20966"/>
                </a:lnTo>
                <a:lnTo>
                  <a:pt x="240750" y="21170"/>
                </a:lnTo>
                <a:lnTo>
                  <a:pt x="240443" y="21273"/>
                </a:lnTo>
                <a:lnTo>
                  <a:pt x="240852" y="21784"/>
                </a:lnTo>
                <a:lnTo>
                  <a:pt x="240852" y="22398"/>
                </a:lnTo>
                <a:lnTo>
                  <a:pt x="246784" y="27716"/>
                </a:lnTo>
                <a:lnTo>
                  <a:pt x="247091" y="26898"/>
                </a:lnTo>
                <a:lnTo>
                  <a:pt x="246273" y="25773"/>
                </a:lnTo>
                <a:lnTo>
                  <a:pt x="246273" y="25773"/>
                </a:lnTo>
                <a:lnTo>
                  <a:pt x="246580" y="25977"/>
                </a:lnTo>
                <a:lnTo>
                  <a:pt x="247398" y="25773"/>
                </a:lnTo>
                <a:lnTo>
                  <a:pt x="246477" y="24852"/>
                </a:lnTo>
                <a:lnTo>
                  <a:pt x="246580" y="24341"/>
                </a:lnTo>
                <a:lnTo>
                  <a:pt x="247193" y="24341"/>
                </a:lnTo>
                <a:lnTo>
                  <a:pt x="246068" y="22705"/>
                </a:lnTo>
                <a:lnTo>
                  <a:pt x="246170" y="22398"/>
                </a:lnTo>
                <a:lnTo>
                  <a:pt x="246375" y="22807"/>
                </a:lnTo>
                <a:lnTo>
                  <a:pt x="246784" y="22705"/>
                </a:lnTo>
                <a:lnTo>
                  <a:pt x="245045" y="21170"/>
                </a:lnTo>
                <a:lnTo>
                  <a:pt x="244330" y="21068"/>
                </a:lnTo>
                <a:lnTo>
                  <a:pt x="244432" y="21273"/>
                </a:lnTo>
                <a:lnTo>
                  <a:pt x="243614" y="20761"/>
                </a:lnTo>
                <a:lnTo>
                  <a:pt x="243307" y="19943"/>
                </a:lnTo>
                <a:lnTo>
                  <a:pt x="243409" y="19943"/>
                </a:lnTo>
                <a:lnTo>
                  <a:pt x="242898" y="19227"/>
                </a:lnTo>
                <a:lnTo>
                  <a:pt x="244023" y="19227"/>
                </a:lnTo>
                <a:lnTo>
                  <a:pt x="243818" y="19023"/>
                </a:lnTo>
                <a:lnTo>
                  <a:pt x="244330" y="18716"/>
                </a:lnTo>
                <a:lnTo>
                  <a:pt x="244943" y="19227"/>
                </a:lnTo>
                <a:lnTo>
                  <a:pt x="244943" y="18920"/>
                </a:lnTo>
                <a:lnTo>
                  <a:pt x="245250" y="18716"/>
                </a:lnTo>
                <a:lnTo>
                  <a:pt x="247807" y="19125"/>
                </a:lnTo>
                <a:lnTo>
                  <a:pt x="247398" y="18716"/>
                </a:lnTo>
                <a:lnTo>
                  <a:pt x="247909" y="18102"/>
                </a:lnTo>
                <a:lnTo>
                  <a:pt x="247807" y="18000"/>
                </a:lnTo>
                <a:lnTo>
                  <a:pt x="247909" y="17898"/>
                </a:lnTo>
                <a:lnTo>
                  <a:pt x="248011" y="17898"/>
                </a:lnTo>
                <a:lnTo>
                  <a:pt x="247807" y="17693"/>
                </a:lnTo>
                <a:lnTo>
                  <a:pt x="248011" y="17795"/>
                </a:lnTo>
                <a:lnTo>
                  <a:pt x="248011" y="17489"/>
                </a:lnTo>
                <a:lnTo>
                  <a:pt x="249545" y="16773"/>
                </a:lnTo>
                <a:lnTo>
                  <a:pt x="249136" y="16568"/>
                </a:lnTo>
                <a:lnTo>
                  <a:pt x="251182" y="16977"/>
                </a:lnTo>
                <a:lnTo>
                  <a:pt x="251080" y="16670"/>
                </a:lnTo>
                <a:lnTo>
                  <a:pt x="249443" y="15852"/>
                </a:lnTo>
                <a:lnTo>
                  <a:pt x="249443" y="15852"/>
                </a:lnTo>
                <a:lnTo>
                  <a:pt x="249545" y="15955"/>
                </a:lnTo>
                <a:lnTo>
                  <a:pt x="249545" y="15955"/>
                </a:lnTo>
                <a:lnTo>
                  <a:pt x="249136" y="15750"/>
                </a:lnTo>
                <a:lnTo>
                  <a:pt x="249239" y="15750"/>
                </a:lnTo>
                <a:lnTo>
                  <a:pt x="248011" y="15034"/>
                </a:lnTo>
                <a:lnTo>
                  <a:pt x="248114" y="15239"/>
                </a:lnTo>
                <a:lnTo>
                  <a:pt x="245045" y="14830"/>
                </a:lnTo>
                <a:lnTo>
                  <a:pt x="246682" y="14625"/>
                </a:lnTo>
                <a:lnTo>
                  <a:pt x="245761" y="14420"/>
                </a:lnTo>
                <a:lnTo>
                  <a:pt x="248318" y="14420"/>
                </a:lnTo>
                <a:lnTo>
                  <a:pt x="237375" y="10125"/>
                </a:lnTo>
                <a:lnTo>
                  <a:pt x="237477" y="10227"/>
                </a:lnTo>
                <a:lnTo>
                  <a:pt x="235330" y="10023"/>
                </a:lnTo>
                <a:lnTo>
                  <a:pt x="236864" y="11148"/>
                </a:lnTo>
                <a:lnTo>
                  <a:pt x="236864" y="11148"/>
                </a:lnTo>
                <a:lnTo>
                  <a:pt x="234000" y="10330"/>
                </a:lnTo>
                <a:lnTo>
                  <a:pt x="233795" y="10432"/>
                </a:lnTo>
                <a:lnTo>
                  <a:pt x="230523" y="10432"/>
                </a:lnTo>
                <a:lnTo>
                  <a:pt x="231136" y="11352"/>
                </a:lnTo>
                <a:lnTo>
                  <a:pt x="231136" y="11352"/>
                </a:lnTo>
                <a:lnTo>
                  <a:pt x="222034" y="9205"/>
                </a:lnTo>
                <a:lnTo>
                  <a:pt x="222239" y="9205"/>
                </a:lnTo>
                <a:lnTo>
                  <a:pt x="219375" y="8591"/>
                </a:lnTo>
                <a:lnTo>
                  <a:pt x="219886" y="8489"/>
                </a:lnTo>
                <a:lnTo>
                  <a:pt x="217636" y="8080"/>
                </a:lnTo>
                <a:lnTo>
                  <a:pt x="217330" y="8591"/>
                </a:lnTo>
                <a:lnTo>
                  <a:pt x="216614" y="8489"/>
                </a:lnTo>
                <a:lnTo>
                  <a:pt x="217023" y="8489"/>
                </a:lnTo>
                <a:lnTo>
                  <a:pt x="216716" y="8182"/>
                </a:lnTo>
                <a:lnTo>
                  <a:pt x="215693" y="8182"/>
                </a:lnTo>
                <a:lnTo>
                  <a:pt x="216920" y="8080"/>
                </a:lnTo>
                <a:lnTo>
                  <a:pt x="212727" y="7670"/>
                </a:lnTo>
                <a:lnTo>
                  <a:pt x="213341" y="7875"/>
                </a:lnTo>
                <a:lnTo>
                  <a:pt x="212420" y="8080"/>
                </a:lnTo>
                <a:lnTo>
                  <a:pt x="213239" y="8182"/>
                </a:lnTo>
                <a:lnTo>
                  <a:pt x="213034" y="8284"/>
                </a:lnTo>
                <a:lnTo>
                  <a:pt x="212932" y="8386"/>
                </a:lnTo>
                <a:lnTo>
                  <a:pt x="213852" y="8795"/>
                </a:lnTo>
                <a:lnTo>
                  <a:pt x="212830" y="8795"/>
                </a:lnTo>
                <a:lnTo>
                  <a:pt x="213034" y="9000"/>
                </a:lnTo>
                <a:lnTo>
                  <a:pt x="212830" y="9000"/>
                </a:lnTo>
                <a:lnTo>
                  <a:pt x="213034" y="9102"/>
                </a:lnTo>
                <a:lnTo>
                  <a:pt x="210886" y="8693"/>
                </a:lnTo>
                <a:lnTo>
                  <a:pt x="210580" y="8898"/>
                </a:lnTo>
                <a:lnTo>
                  <a:pt x="208739" y="8591"/>
                </a:lnTo>
                <a:lnTo>
                  <a:pt x="209045" y="9000"/>
                </a:lnTo>
                <a:lnTo>
                  <a:pt x="209045" y="9409"/>
                </a:lnTo>
                <a:lnTo>
                  <a:pt x="208534" y="9307"/>
                </a:lnTo>
                <a:lnTo>
                  <a:pt x="206591" y="8693"/>
                </a:lnTo>
                <a:lnTo>
                  <a:pt x="206898" y="8591"/>
                </a:lnTo>
                <a:lnTo>
                  <a:pt x="205057" y="8080"/>
                </a:lnTo>
                <a:lnTo>
                  <a:pt x="206386" y="8284"/>
                </a:lnTo>
                <a:lnTo>
                  <a:pt x="205364" y="7977"/>
                </a:lnTo>
                <a:lnTo>
                  <a:pt x="205773" y="7773"/>
                </a:lnTo>
                <a:lnTo>
                  <a:pt x="201068" y="7057"/>
                </a:lnTo>
                <a:lnTo>
                  <a:pt x="201682" y="7364"/>
                </a:lnTo>
                <a:lnTo>
                  <a:pt x="201170" y="7568"/>
                </a:lnTo>
                <a:lnTo>
                  <a:pt x="201477" y="7670"/>
                </a:lnTo>
                <a:lnTo>
                  <a:pt x="198205" y="7159"/>
                </a:lnTo>
                <a:lnTo>
                  <a:pt x="195034" y="7159"/>
                </a:lnTo>
                <a:lnTo>
                  <a:pt x="195443" y="7261"/>
                </a:lnTo>
                <a:lnTo>
                  <a:pt x="195545" y="7568"/>
                </a:lnTo>
                <a:lnTo>
                  <a:pt x="195955" y="7875"/>
                </a:lnTo>
                <a:lnTo>
                  <a:pt x="195545" y="7670"/>
                </a:lnTo>
                <a:lnTo>
                  <a:pt x="195545" y="7568"/>
                </a:lnTo>
                <a:lnTo>
                  <a:pt x="194830" y="7159"/>
                </a:lnTo>
                <a:lnTo>
                  <a:pt x="194830" y="6955"/>
                </a:lnTo>
                <a:lnTo>
                  <a:pt x="194216" y="6750"/>
                </a:lnTo>
                <a:lnTo>
                  <a:pt x="194011" y="6955"/>
                </a:lnTo>
                <a:lnTo>
                  <a:pt x="193193" y="6750"/>
                </a:lnTo>
                <a:lnTo>
                  <a:pt x="193295" y="6750"/>
                </a:lnTo>
                <a:lnTo>
                  <a:pt x="192989" y="6648"/>
                </a:lnTo>
                <a:lnTo>
                  <a:pt x="193091" y="6750"/>
                </a:lnTo>
                <a:lnTo>
                  <a:pt x="192375" y="6955"/>
                </a:lnTo>
                <a:lnTo>
                  <a:pt x="193193" y="6955"/>
                </a:lnTo>
                <a:lnTo>
                  <a:pt x="190432" y="7773"/>
                </a:lnTo>
                <a:lnTo>
                  <a:pt x="191966" y="6648"/>
                </a:lnTo>
                <a:lnTo>
                  <a:pt x="191966" y="6443"/>
                </a:lnTo>
                <a:lnTo>
                  <a:pt x="193193" y="5830"/>
                </a:lnTo>
                <a:lnTo>
                  <a:pt x="192068" y="5216"/>
                </a:lnTo>
                <a:lnTo>
                  <a:pt x="192068" y="5216"/>
                </a:lnTo>
                <a:lnTo>
                  <a:pt x="192989" y="5523"/>
                </a:lnTo>
                <a:lnTo>
                  <a:pt x="191966" y="4909"/>
                </a:lnTo>
                <a:lnTo>
                  <a:pt x="191966" y="5114"/>
                </a:lnTo>
                <a:lnTo>
                  <a:pt x="188489" y="4602"/>
                </a:lnTo>
                <a:lnTo>
                  <a:pt x="188489" y="4602"/>
                </a:lnTo>
                <a:lnTo>
                  <a:pt x="188591" y="4705"/>
                </a:lnTo>
                <a:lnTo>
                  <a:pt x="187670" y="4705"/>
                </a:lnTo>
                <a:lnTo>
                  <a:pt x="187977" y="4398"/>
                </a:lnTo>
                <a:lnTo>
                  <a:pt x="185830" y="4295"/>
                </a:lnTo>
                <a:lnTo>
                  <a:pt x="186648" y="4091"/>
                </a:lnTo>
                <a:lnTo>
                  <a:pt x="185114" y="3784"/>
                </a:lnTo>
                <a:close/>
                <a:moveTo>
                  <a:pt x="252818" y="91125"/>
                </a:moveTo>
                <a:lnTo>
                  <a:pt x="252307" y="92455"/>
                </a:lnTo>
                <a:lnTo>
                  <a:pt x="252205" y="92352"/>
                </a:lnTo>
                <a:lnTo>
                  <a:pt x="252000" y="92966"/>
                </a:lnTo>
                <a:lnTo>
                  <a:pt x="252102" y="93170"/>
                </a:lnTo>
                <a:lnTo>
                  <a:pt x="250364" y="97875"/>
                </a:lnTo>
                <a:lnTo>
                  <a:pt x="249341" y="98080"/>
                </a:lnTo>
                <a:lnTo>
                  <a:pt x="246375" y="95727"/>
                </a:lnTo>
                <a:lnTo>
                  <a:pt x="246170" y="95011"/>
                </a:lnTo>
                <a:lnTo>
                  <a:pt x="246886" y="93580"/>
                </a:lnTo>
                <a:lnTo>
                  <a:pt x="247091" y="93682"/>
                </a:lnTo>
                <a:lnTo>
                  <a:pt x="247705" y="92761"/>
                </a:lnTo>
                <a:lnTo>
                  <a:pt x="247193" y="92455"/>
                </a:lnTo>
                <a:lnTo>
                  <a:pt x="247091" y="92864"/>
                </a:lnTo>
                <a:lnTo>
                  <a:pt x="246784" y="92352"/>
                </a:lnTo>
                <a:lnTo>
                  <a:pt x="246886" y="92148"/>
                </a:lnTo>
                <a:lnTo>
                  <a:pt x="246886" y="92148"/>
                </a:lnTo>
                <a:lnTo>
                  <a:pt x="246170" y="92557"/>
                </a:lnTo>
                <a:lnTo>
                  <a:pt x="244227" y="91841"/>
                </a:lnTo>
                <a:lnTo>
                  <a:pt x="244023" y="91841"/>
                </a:lnTo>
                <a:lnTo>
                  <a:pt x="243716" y="91534"/>
                </a:lnTo>
                <a:lnTo>
                  <a:pt x="243307" y="91534"/>
                </a:lnTo>
                <a:lnTo>
                  <a:pt x="243818" y="91841"/>
                </a:lnTo>
                <a:lnTo>
                  <a:pt x="243920" y="92455"/>
                </a:lnTo>
                <a:lnTo>
                  <a:pt x="243614" y="92659"/>
                </a:lnTo>
                <a:lnTo>
                  <a:pt x="242591" y="92455"/>
                </a:lnTo>
                <a:lnTo>
                  <a:pt x="242182" y="92966"/>
                </a:lnTo>
                <a:lnTo>
                  <a:pt x="241977" y="92864"/>
                </a:lnTo>
                <a:lnTo>
                  <a:pt x="241977" y="93068"/>
                </a:lnTo>
                <a:lnTo>
                  <a:pt x="241773" y="93068"/>
                </a:lnTo>
                <a:lnTo>
                  <a:pt x="241466" y="93375"/>
                </a:lnTo>
                <a:lnTo>
                  <a:pt x="241466" y="93784"/>
                </a:lnTo>
                <a:lnTo>
                  <a:pt x="241159" y="93989"/>
                </a:lnTo>
                <a:lnTo>
                  <a:pt x="240852" y="95011"/>
                </a:lnTo>
                <a:lnTo>
                  <a:pt x="240955" y="95318"/>
                </a:lnTo>
                <a:lnTo>
                  <a:pt x="240750" y="95625"/>
                </a:lnTo>
                <a:lnTo>
                  <a:pt x="239420" y="95727"/>
                </a:lnTo>
                <a:lnTo>
                  <a:pt x="239318" y="95727"/>
                </a:lnTo>
                <a:lnTo>
                  <a:pt x="239318" y="95011"/>
                </a:lnTo>
                <a:lnTo>
                  <a:pt x="238500" y="94193"/>
                </a:lnTo>
                <a:lnTo>
                  <a:pt x="238295" y="94500"/>
                </a:lnTo>
                <a:lnTo>
                  <a:pt x="237784" y="94602"/>
                </a:lnTo>
                <a:lnTo>
                  <a:pt x="237375" y="95114"/>
                </a:lnTo>
                <a:lnTo>
                  <a:pt x="237273" y="95011"/>
                </a:lnTo>
                <a:lnTo>
                  <a:pt x="237273" y="94705"/>
                </a:lnTo>
                <a:lnTo>
                  <a:pt x="236557" y="95932"/>
                </a:lnTo>
                <a:lnTo>
                  <a:pt x="236250" y="95727"/>
                </a:lnTo>
                <a:lnTo>
                  <a:pt x="235943" y="96443"/>
                </a:lnTo>
                <a:lnTo>
                  <a:pt x="236148" y="96341"/>
                </a:lnTo>
                <a:lnTo>
                  <a:pt x="236045" y="96545"/>
                </a:lnTo>
                <a:lnTo>
                  <a:pt x="235841" y="96648"/>
                </a:lnTo>
                <a:lnTo>
                  <a:pt x="236148" y="96955"/>
                </a:lnTo>
                <a:lnTo>
                  <a:pt x="235023" y="97057"/>
                </a:lnTo>
                <a:lnTo>
                  <a:pt x="235125" y="97670"/>
                </a:lnTo>
                <a:lnTo>
                  <a:pt x="234818" y="98080"/>
                </a:lnTo>
                <a:lnTo>
                  <a:pt x="234614" y="97364"/>
                </a:lnTo>
                <a:lnTo>
                  <a:pt x="234307" y="97159"/>
                </a:lnTo>
                <a:lnTo>
                  <a:pt x="233795" y="97568"/>
                </a:lnTo>
                <a:lnTo>
                  <a:pt x="233489" y="98795"/>
                </a:lnTo>
                <a:lnTo>
                  <a:pt x="225511" y="103193"/>
                </a:lnTo>
                <a:lnTo>
                  <a:pt x="225614" y="102477"/>
                </a:lnTo>
                <a:lnTo>
                  <a:pt x="224591" y="105034"/>
                </a:lnTo>
                <a:lnTo>
                  <a:pt x="224795" y="106466"/>
                </a:lnTo>
                <a:lnTo>
                  <a:pt x="224386" y="106977"/>
                </a:lnTo>
                <a:lnTo>
                  <a:pt x="224386" y="107386"/>
                </a:lnTo>
                <a:lnTo>
                  <a:pt x="224080" y="106875"/>
                </a:lnTo>
                <a:lnTo>
                  <a:pt x="223977" y="106977"/>
                </a:lnTo>
                <a:lnTo>
                  <a:pt x="223875" y="106977"/>
                </a:lnTo>
                <a:lnTo>
                  <a:pt x="224284" y="113318"/>
                </a:lnTo>
                <a:lnTo>
                  <a:pt x="222955" y="115261"/>
                </a:lnTo>
                <a:lnTo>
                  <a:pt x="223159" y="115364"/>
                </a:lnTo>
                <a:lnTo>
                  <a:pt x="223568" y="115773"/>
                </a:lnTo>
                <a:lnTo>
                  <a:pt x="228989" y="114852"/>
                </a:lnTo>
                <a:lnTo>
                  <a:pt x="229193" y="114955"/>
                </a:lnTo>
                <a:lnTo>
                  <a:pt x="237068" y="112500"/>
                </a:lnTo>
                <a:lnTo>
                  <a:pt x="239932" y="113216"/>
                </a:lnTo>
                <a:lnTo>
                  <a:pt x="240136" y="113523"/>
                </a:lnTo>
                <a:lnTo>
                  <a:pt x="240034" y="113727"/>
                </a:lnTo>
                <a:lnTo>
                  <a:pt x="240341" y="115364"/>
                </a:lnTo>
                <a:lnTo>
                  <a:pt x="240034" y="115568"/>
                </a:lnTo>
                <a:lnTo>
                  <a:pt x="240341" y="115977"/>
                </a:lnTo>
                <a:lnTo>
                  <a:pt x="240648" y="115977"/>
                </a:lnTo>
                <a:lnTo>
                  <a:pt x="240648" y="115670"/>
                </a:lnTo>
                <a:lnTo>
                  <a:pt x="243205" y="113523"/>
                </a:lnTo>
                <a:lnTo>
                  <a:pt x="241261" y="116284"/>
                </a:lnTo>
                <a:lnTo>
                  <a:pt x="242795" y="115159"/>
                </a:lnTo>
                <a:lnTo>
                  <a:pt x="242795" y="115977"/>
                </a:lnTo>
                <a:lnTo>
                  <a:pt x="242182" y="116693"/>
                </a:lnTo>
                <a:lnTo>
                  <a:pt x="242182" y="116693"/>
                </a:lnTo>
                <a:lnTo>
                  <a:pt x="242898" y="116489"/>
                </a:lnTo>
                <a:lnTo>
                  <a:pt x="243000" y="116591"/>
                </a:lnTo>
                <a:lnTo>
                  <a:pt x="243102" y="116591"/>
                </a:lnTo>
                <a:lnTo>
                  <a:pt x="243102" y="116693"/>
                </a:lnTo>
                <a:lnTo>
                  <a:pt x="243000" y="116591"/>
                </a:lnTo>
                <a:lnTo>
                  <a:pt x="242898" y="116591"/>
                </a:lnTo>
                <a:lnTo>
                  <a:pt x="243000" y="119148"/>
                </a:lnTo>
                <a:lnTo>
                  <a:pt x="244739" y="119864"/>
                </a:lnTo>
                <a:lnTo>
                  <a:pt x="246273" y="119352"/>
                </a:lnTo>
                <a:lnTo>
                  <a:pt x="246170" y="119352"/>
                </a:lnTo>
                <a:lnTo>
                  <a:pt x="246784" y="119148"/>
                </a:lnTo>
                <a:lnTo>
                  <a:pt x="246784" y="119148"/>
                </a:lnTo>
                <a:lnTo>
                  <a:pt x="246273" y="119557"/>
                </a:lnTo>
                <a:lnTo>
                  <a:pt x="246989" y="119557"/>
                </a:lnTo>
                <a:lnTo>
                  <a:pt x="246784" y="119761"/>
                </a:lnTo>
                <a:lnTo>
                  <a:pt x="247193" y="120375"/>
                </a:lnTo>
                <a:lnTo>
                  <a:pt x="247500" y="120068"/>
                </a:lnTo>
                <a:lnTo>
                  <a:pt x="247295" y="120068"/>
                </a:lnTo>
                <a:lnTo>
                  <a:pt x="254148" y="115057"/>
                </a:lnTo>
                <a:lnTo>
                  <a:pt x="254045" y="114955"/>
                </a:lnTo>
                <a:lnTo>
                  <a:pt x="258648" y="109432"/>
                </a:lnTo>
                <a:lnTo>
                  <a:pt x="259261" y="106773"/>
                </a:lnTo>
                <a:lnTo>
                  <a:pt x="258648" y="104932"/>
                </a:lnTo>
                <a:lnTo>
                  <a:pt x="258034" y="104420"/>
                </a:lnTo>
                <a:lnTo>
                  <a:pt x="257932" y="103193"/>
                </a:lnTo>
                <a:lnTo>
                  <a:pt x="257318" y="103193"/>
                </a:lnTo>
                <a:lnTo>
                  <a:pt x="257318" y="103091"/>
                </a:lnTo>
                <a:lnTo>
                  <a:pt x="257114" y="103091"/>
                </a:lnTo>
                <a:lnTo>
                  <a:pt x="256909" y="101148"/>
                </a:lnTo>
                <a:lnTo>
                  <a:pt x="254966" y="99614"/>
                </a:lnTo>
                <a:lnTo>
                  <a:pt x="254761" y="95318"/>
                </a:lnTo>
                <a:lnTo>
                  <a:pt x="254250" y="94807"/>
                </a:lnTo>
                <a:lnTo>
                  <a:pt x="253739" y="94909"/>
                </a:lnTo>
                <a:lnTo>
                  <a:pt x="252920" y="91227"/>
                </a:lnTo>
                <a:lnTo>
                  <a:pt x="252818" y="91125"/>
                </a:lnTo>
                <a:close/>
                <a:moveTo>
                  <a:pt x="272352" y="115466"/>
                </a:moveTo>
                <a:lnTo>
                  <a:pt x="272352" y="116591"/>
                </a:lnTo>
                <a:lnTo>
                  <a:pt x="272659" y="116386"/>
                </a:lnTo>
                <a:lnTo>
                  <a:pt x="272352" y="116693"/>
                </a:lnTo>
                <a:lnTo>
                  <a:pt x="272352" y="117511"/>
                </a:lnTo>
                <a:lnTo>
                  <a:pt x="272557" y="117000"/>
                </a:lnTo>
                <a:lnTo>
                  <a:pt x="272557" y="117307"/>
                </a:lnTo>
                <a:lnTo>
                  <a:pt x="272659" y="117205"/>
                </a:lnTo>
                <a:lnTo>
                  <a:pt x="272455" y="117716"/>
                </a:lnTo>
                <a:lnTo>
                  <a:pt x="272352" y="117614"/>
                </a:lnTo>
                <a:lnTo>
                  <a:pt x="272352" y="118125"/>
                </a:lnTo>
                <a:lnTo>
                  <a:pt x="272659" y="118227"/>
                </a:lnTo>
                <a:lnTo>
                  <a:pt x="272352" y="118330"/>
                </a:lnTo>
                <a:lnTo>
                  <a:pt x="272352" y="118227"/>
                </a:lnTo>
                <a:lnTo>
                  <a:pt x="270920" y="120170"/>
                </a:lnTo>
                <a:lnTo>
                  <a:pt x="270205" y="120477"/>
                </a:lnTo>
                <a:lnTo>
                  <a:pt x="270716" y="121398"/>
                </a:lnTo>
                <a:lnTo>
                  <a:pt x="269386" y="122523"/>
                </a:lnTo>
                <a:lnTo>
                  <a:pt x="269591" y="122420"/>
                </a:lnTo>
                <a:lnTo>
                  <a:pt x="269489" y="122625"/>
                </a:lnTo>
                <a:lnTo>
                  <a:pt x="270102" y="122625"/>
                </a:lnTo>
                <a:lnTo>
                  <a:pt x="275216" y="118739"/>
                </a:lnTo>
                <a:lnTo>
                  <a:pt x="274091" y="119148"/>
                </a:lnTo>
                <a:lnTo>
                  <a:pt x="273273" y="118739"/>
                </a:lnTo>
                <a:lnTo>
                  <a:pt x="273580" y="117818"/>
                </a:lnTo>
                <a:lnTo>
                  <a:pt x="273477" y="117818"/>
                </a:lnTo>
                <a:lnTo>
                  <a:pt x="273477" y="117614"/>
                </a:lnTo>
                <a:lnTo>
                  <a:pt x="273170" y="118330"/>
                </a:lnTo>
                <a:lnTo>
                  <a:pt x="272659" y="117920"/>
                </a:lnTo>
                <a:lnTo>
                  <a:pt x="273273" y="116284"/>
                </a:lnTo>
                <a:lnTo>
                  <a:pt x="273068" y="116386"/>
                </a:lnTo>
                <a:lnTo>
                  <a:pt x="272761" y="115875"/>
                </a:lnTo>
                <a:lnTo>
                  <a:pt x="272557" y="115977"/>
                </a:lnTo>
                <a:lnTo>
                  <a:pt x="272557" y="115977"/>
                </a:lnTo>
                <a:lnTo>
                  <a:pt x="272659" y="115466"/>
                </a:lnTo>
                <a:close/>
                <a:moveTo>
                  <a:pt x="246959" y="123166"/>
                </a:moveTo>
                <a:lnTo>
                  <a:pt x="246901" y="123224"/>
                </a:lnTo>
                <a:lnTo>
                  <a:pt x="246901" y="123224"/>
                </a:lnTo>
                <a:lnTo>
                  <a:pt x="246959" y="123166"/>
                </a:lnTo>
                <a:close/>
                <a:moveTo>
                  <a:pt x="246901" y="123224"/>
                </a:moveTo>
                <a:lnTo>
                  <a:pt x="246886" y="123239"/>
                </a:lnTo>
                <a:lnTo>
                  <a:pt x="246784" y="123443"/>
                </a:lnTo>
                <a:lnTo>
                  <a:pt x="246784" y="123443"/>
                </a:lnTo>
                <a:lnTo>
                  <a:pt x="246901" y="123224"/>
                </a:lnTo>
                <a:close/>
                <a:moveTo>
                  <a:pt x="244841" y="121807"/>
                </a:moveTo>
                <a:lnTo>
                  <a:pt x="244330" y="123341"/>
                </a:lnTo>
                <a:lnTo>
                  <a:pt x="244432" y="123341"/>
                </a:lnTo>
                <a:lnTo>
                  <a:pt x="244330" y="123648"/>
                </a:lnTo>
                <a:lnTo>
                  <a:pt x="244227" y="123443"/>
                </a:lnTo>
                <a:lnTo>
                  <a:pt x="244330" y="124466"/>
                </a:lnTo>
                <a:lnTo>
                  <a:pt x="244023" y="124670"/>
                </a:lnTo>
                <a:lnTo>
                  <a:pt x="244739" y="124670"/>
                </a:lnTo>
                <a:lnTo>
                  <a:pt x="245659" y="123955"/>
                </a:lnTo>
                <a:lnTo>
                  <a:pt x="245557" y="124159"/>
                </a:lnTo>
                <a:lnTo>
                  <a:pt x="245557" y="124159"/>
                </a:lnTo>
                <a:lnTo>
                  <a:pt x="245966" y="124057"/>
                </a:lnTo>
                <a:lnTo>
                  <a:pt x="245761" y="124364"/>
                </a:lnTo>
                <a:lnTo>
                  <a:pt x="246901" y="123224"/>
                </a:lnTo>
                <a:lnTo>
                  <a:pt x="247602" y="121909"/>
                </a:lnTo>
                <a:lnTo>
                  <a:pt x="246375" y="122318"/>
                </a:lnTo>
                <a:lnTo>
                  <a:pt x="244841" y="121807"/>
                </a:lnTo>
                <a:close/>
                <a:moveTo>
                  <a:pt x="265623" y="124957"/>
                </a:moveTo>
                <a:lnTo>
                  <a:pt x="265500" y="124977"/>
                </a:lnTo>
                <a:lnTo>
                  <a:pt x="265705" y="124977"/>
                </a:lnTo>
                <a:lnTo>
                  <a:pt x="265623" y="124957"/>
                </a:lnTo>
                <a:close/>
                <a:moveTo>
                  <a:pt x="268568" y="121705"/>
                </a:moveTo>
                <a:lnTo>
                  <a:pt x="265091" y="124057"/>
                </a:lnTo>
                <a:lnTo>
                  <a:pt x="265193" y="123852"/>
                </a:lnTo>
                <a:lnTo>
                  <a:pt x="265193" y="123852"/>
                </a:lnTo>
                <a:lnTo>
                  <a:pt x="264784" y="124159"/>
                </a:lnTo>
                <a:lnTo>
                  <a:pt x="264580" y="124261"/>
                </a:lnTo>
                <a:lnTo>
                  <a:pt x="264375" y="124261"/>
                </a:lnTo>
                <a:lnTo>
                  <a:pt x="264375" y="124364"/>
                </a:lnTo>
                <a:lnTo>
                  <a:pt x="260489" y="126102"/>
                </a:lnTo>
                <a:lnTo>
                  <a:pt x="260489" y="126102"/>
                </a:lnTo>
                <a:lnTo>
                  <a:pt x="260591" y="126000"/>
                </a:lnTo>
                <a:lnTo>
                  <a:pt x="259466" y="126818"/>
                </a:lnTo>
                <a:lnTo>
                  <a:pt x="259670" y="126818"/>
                </a:lnTo>
                <a:lnTo>
                  <a:pt x="259364" y="126920"/>
                </a:lnTo>
                <a:lnTo>
                  <a:pt x="259568" y="126920"/>
                </a:lnTo>
                <a:lnTo>
                  <a:pt x="259063" y="127173"/>
                </a:lnTo>
                <a:lnTo>
                  <a:pt x="259063" y="127173"/>
                </a:lnTo>
                <a:lnTo>
                  <a:pt x="259159" y="127125"/>
                </a:lnTo>
                <a:lnTo>
                  <a:pt x="258955" y="127330"/>
                </a:lnTo>
                <a:lnTo>
                  <a:pt x="259261" y="127227"/>
                </a:lnTo>
                <a:lnTo>
                  <a:pt x="258955" y="127432"/>
                </a:lnTo>
                <a:lnTo>
                  <a:pt x="259670" y="127636"/>
                </a:lnTo>
                <a:lnTo>
                  <a:pt x="259875" y="127841"/>
                </a:lnTo>
                <a:lnTo>
                  <a:pt x="265295" y="124875"/>
                </a:lnTo>
                <a:lnTo>
                  <a:pt x="265623" y="124957"/>
                </a:lnTo>
                <a:lnTo>
                  <a:pt x="265623" y="124957"/>
                </a:lnTo>
                <a:lnTo>
                  <a:pt x="266114" y="124875"/>
                </a:lnTo>
                <a:lnTo>
                  <a:pt x="266011" y="124670"/>
                </a:lnTo>
                <a:lnTo>
                  <a:pt x="265909" y="124670"/>
                </a:lnTo>
                <a:lnTo>
                  <a:pt x="269284" y="122318"/>
                </a:lnTo>
                <a:lnTo>
                  <a:pt x="268875" y="122420"/>
                </a:lnTo>
                <a:lnTo>
                  <a:pt x="268875" y="122420"/>
                </a:lnTo>
                <a:lnTo>
                  <a:pt x="269080" y="122318"/>
                </a:lnTo>
                <a:lnTo>
                  <a:pt x="269284" y="122216"/>
                </a:lnTo>
                <a:lnTo>
                  <a:pt x="269284" y="122216"/>
                </a:lnTo>
                <a:lnTo>
                  <a:pt x="268670" y="122420"/>
                </a:lnTo>
                <a:lnTo>
                  <a:pt x="269080" y="122114"/>
                </a:lnTo>
                <a:lnTo>
                  <a:pt x="268159" y="122420"/>
                </a:lnTo>
                <a:lnTo>
                  <a:pt x="268261" y="122011"/>
                </a:lnTo>
                <a:lnTo>
                  <a:pt x="268568" y="121705"/>
                </a:lnTo>
                <a:close/>
                <a:moveTo>
                  <a:pt x="76909" y="132648"/>
                </a:moveTo>
                <a:lnTo>
                  <a:pt x="77216" y="132852"/>
                </a:lnTo>
                <a:lnTo>
                  <a:pt x="77011" y="132955"/>
                </a:lnTo>
                <a:lnTo>
                  <a:pt x="77216" y="133057"/>
                </a:lnTo>
                <a:lnTo>
                  <a:pt x="76807" y="133261"/>
                </a:lnTo>
                <a:lnTo>
                  <a:pt x="77625" y="133057"/>
                </a:lnTo>
                <a:lnTo>
                  <a:pt x="77830" y="132750"/>
                </a:lnTo>
                <a:lnTo>
                  <a:pt x="76909" y="132648"/>
                </a:lnTo>
                <a:close/>
                <a:moveTo>
                  <a:pt x="78136" y="132545"/>
                </a:moveTo>
                <a:lnTo>
                  <a:pt x="78136" y="133261"/>
                </a:lnTo>
                <a:lnTo>
                  <a:pt x="78648" y="133364"/>
                </a:lnTo>
                <a:lnTo>
                  <a:pt x="78545" y="133159"/>
                </a:lnTo>
                <a:lnTo>
                  <a:pt x="78852" y="133057"/>
                </a:lnTo>
                <a:lnTo>
                  <a:pt x="78955" y="132852"/>
                </a:lnTo>
                <a:lnTo>
                  <a:pt x="79057" y="132750"/>
                </a:lnTo>
                <a:lnTo>
                  <a:pt x="78750" y="132852"/>
                </a:lnTo>
                <a:lnTo>
                  <a:pt x="78443" y="132648"/>
                </a:lnTo>
                <a:lnTo>
                  <a:pt x="78545" y="132648"/>
                </a:lnTo>
                <a:lnTo>
                  <a:pt x="78136" y="132545"/>
                </a:lnTo>
                <a:close/>
                <a:moveTo>
                  <a:pt x="78136" y="133261"/>
                </a:moveTo>
                <a:lnTo>
                  <a:pt x="78136" y="133568"/>
                </a:lnTo>
                <a:lnTo>
                  <a:pt x="78341" y="133364"/>
                </a:lnTo>
                <a:lnTo>
                  <a:pt x="78136" y="133261"/>
                </a:lnTo>
                <a:close/>
                <a:moveTo>
                  <a:pt x="68830" y="133875"/>
                </a:moveTo>
                <a:lnTo>
                  <a:pt x="67970" y="133970"/>
                </a:lnTo>
                <a:lnTo>
                  <a:pt x="67970" y="133970"/>
                </a:lnTo>
                <a:lnTo>
                  <a:pt x="68114" y="133875"/>
                </a:lnTo>
                <a:close/>
                <a:moveTo>
                  <a:pt x="63920" y="8386"/>
                </a:moveTo>
                <a:lnTo>
                  <a:pt x="62795" y="8795"/>
                </a:lnTo>
                <a:lnTo>
                  <a:pt x="63000" y="8795"/>
                </a:lnTo>
                <a:lnTo>
                  <a:pt x="62182" y="9000"/>
                </a:lnTo>
                <a:lnTo>
                  <a:pt x="61568" y="10330"/>
                </a:lnTo>
                <a:lnTo>
                  <a:pt x="62693" y="10534"/>
                </a:lnTo>
                <a:lnTo>
                  <a:pt x="62693" y="10636"/>
                </a:lnTo>
                <a:lnTo>
                  <a:pt x="62386" y="10739"/>
                </a:lnTo>
                <a:lnTo>
                  <a:pt x="62591" y="10636"/>
                </a:lnTo>
                <a:lnTo>
                  <a:pt x="61977" y="10841"/>
                </a:lnTo>
                <a:lnTo>
                  <a:pt x="62080" y="10841"/>
                </a:lnTo>
                <a:lnTo>
                  <a:pt x="61568" y="11148"/>
                </a:lnTo>
                <a:lnTo>
                  <a:pt x="62182" y="11250"/>
                </a:lnTo>
                <a:lnTo>
                  <a:pt x="60136" y="12068"/>
                </a:lnTo>
                <a:lnTo>
                  <a:pt x="59727" y="12784"/>
                </a:lnTo>
                <a:lnTo>
                  <a:pt x="59216" y="12784"/>
                </a:lnTo>
                <a:lnTo>
                  <a:pt x="59216" y="13091"/>
                </a:lnTo>
                <a:lnTo>
                  <a:pt x="59114" y="12682"/>
                </a:lnTo>
                <a:lnTo>
                  <a:pt x="59420" y="12682"/>
                </a:lnTo>
                <a:lnTo>
                  <a:pt x="59727" y="12477"/>
                </a:lnTo>
                <a:lnTo>
                  <a:pt x="59420" y="12477"/>
                </a:lnTo>
                <a:lnTo>
                  <a:pt x="60239" y="11557"/>
                </a:lnTo>
                <a:lnTo>
                  <a:pt x="59523" y="11761"/>
                </a:lnTo>
                <a:lnTo>
                  <a:pt x="59523" y="11761"/>
                </a:lnTo>
                <a:lnTo>
                  <a:pt x="59932" y="11557"/>
                </a:lnTo>
                <a:lnTo>
                  <a:pt x="59523" y="11557"/>
                </a:lnTo>
                <a:lnTo>
                  <a:pt x="59420" y="11352"/>
                </a:lnTo>
                <a:lnTo>
                  <a:pt x="58602" y="11455"/>
                </a:lnTo>
                <a:lnTo>
                  <a:pt x="58500" y="11864"/>
                </a:lnTo>
                <a:lnTo>
                  <a:pt x="59114" y="11966"/>
                </a:lnTo>
                <a:lnTo>
                  <a:pt x="58500" y="12068"/>
                </a:lnTo>
                <a:lnTo>
                  <a:pt x="58295" y="11761"/>
                </a:lnTo>
                <a:lnTo>
                  <a:pt x="58295" y="11966"/>
                </a:lnTo>
                <a:lnTo>
                  <a:pt x="54307" y="11557"/>
                </a:lnTo>
                <a:lnTo>
                  <a:pt x="53795" y="11045"/>
                </a:lnTo>
                <a:lnTo>
                  <a:pt x="51750" y="11557"/>
                </a:lnTo>
                <a:lnTo>
                  <a:pt x="54000" y="11250"/>
                </a:lnTo>
                <a:lnTo>
                  <a:pt x="54000" y="11250"/>
                </a:lnTo>
                <a:lnTo>
                  <a:pt x="52057" y="11966"/>
                </a:lnTo>
                <a:lnTo>
                  <a:pt x="51239" y="13193"/>
                </a:lnTo>
                <a:lnTo>
                  <a:pt x="50932" y="12068"/>
                </a:lnTo>
                <a:lnTo>
                  <a:pt x="50727" y="11966"/>
                </a:lnTo>
                <a:lnTo>
                  <a:pt x="50625" y="11864"/>
                </a:lnTo>
                <a:lnTo>
                  <a:pt x="46943" y="11864"/>
                </a:lnTo>
                <a:lnTo>
                  <a:pt x="48375" y="11455"/>
                </a:lnTo>
                <a:lnTo>
                  <a:pt x="42341" y="10636"/>
                </a:lnTo>
                <a:lnTo>
                  <a:pt x="42852" y="10330"/>
                </a:lnTo>
                <a:lnTo>
                  <a:pt x="43057" y="9920"/>
                </a:lnTo>
                <a:lnTo>
                  <a:pt x="42545" y="10023"/>
                </a:lnTo>
                <a:lnTo>
                  <a:pt x="42750" y="10125"/>
                </a:lnTo>
                <a:lnTo>
                  <a:pt x="41420" y="10636"/>
                </a:lnTo>
                <a:lnTo>
                  <a:pt x="41420" y="9920"/>
                </a:lnTo>
                <a:lnTo>
                  <a:pt x="40909" y="9716"/>
                </a:lnTo>
                <a:lnTo>
                  <a:pt x="40909" y="9716"/>
                </a:lnTo>
                <a:lnTo>
                  <a:pt x="41011" y="9818"/>
                </a:lnTo>
                <a:lnTo>
                  <a:pt x="41114" y="9818"/>
                </a:lnTo>
                <a:lnTo>
                  <a:pt x="39580" y="10330"/>
                </a:lnTo>
                <a:lnTo>
                  <a:pt x="39989" y="10125"/>
                </a:lnTo>
                <a:lnTo>
                  <a:pt x="37841" y="10739"/>
                </a:lnTo>
                <a:lnTo>
                  <a:pt x="38045" y="10534"/>
                </a:lnTo>
                <a:lnTo>
                  <a:pt x="37739" y="10636"/>
                </a:lnTo>
                <a:lnTo>
                  <a:pt x="37841" y="10636"/>
                </a:lnTo>
                <a:lnTo>
                  <a:pt x="36409" y="11045"/>
                </a:lnTo>
                <a:lnTo>
                  <a:pt x="36102" y="11045"/>
                </a:lnTo>
                <a:lnTo>
                  <a:pt x="35898" y="11148"/>
                </a:lnTo>
                <a:lnTo>
                  <a:pt x="35898" y="11045"/>
                </a:lnTo>
                <a:lnTo>
                  <a:pt x="36102" y="11045"/>
                </a:lnTo>
                <a:lnTo>
                  <a:pt x="39682" y="9920"/>
                </a:lnTo>
                <a:lnTo>
                  <a:pt x="37330" y="10330"/>
                </a:lnTo>
                <a:lnTo>
                  <a:pt x="37432" y="10330"/>
                </a:lnTo>
                <a:lnTo>
                  <a:pt x="35795" y="10739"/>
                </a:lnTo>
                <a:lnTo>
                  <a:pt x="36307" y="10534"/>
                </a:lnTo>
                <a:lnTo>
                  <a:pt x="34466" y="10841"/>
                </a:lnTo>
                <a:lnTo>
                  <a:pt x="34670" y="10943"/>
                </a:lnTo>
                <a:lnTo>
                  <a:pt x="34364" y="11045"/>
                </a:lnTo>
                <a:lnTo>
                  <a:pt x="34568" y="11148"/>
                </a:lnTo>
                <a:lnTo>
                  <a:pt x="25466" y="9716"/>
                </a:lnTo>
                <a:lnTo>
                  <a:pt x="25773" y="9614"/>
                </a:lnTo>
                <a:lnTo>
                  <a:pt x="25466" y="9614"/>
                </a:lnTo>
                <a:lnTo>
                  <a:pt x="25466" y="9511"/>
                </a:lnTo>
                <a:lnTo>
                  <a:pt x="25364" y="9511"/>
                </a:lnTo>
                <a:lnTo>
                  <a:pt x="25773" y="9409"/>
                </a:lnTo>
                <a:lnTo>
                  <a:pt x="24239" y="9307"/>
                </a:lnTo>
                <a:lnTo>
                  <a:pt x="24341" y="9205"/>
                </a:lnTo>
                <a:lnTo>
                  <a:pt x="23318" y="9409"/>
                </a:lnTo>
                <a:lnTo>
                  <a:pt x="23318" y="9307"/>
                </a:lnTo>
                <a:lnTo>
                  <a:pt x="24034" y="9102"/>
                </a:lnTo>
                <a:lnTo>
                  <a:pt x="23625" y="9000"/>
                </a:lnTo>
                <a:lnTo>
                  <a:pt x="23727" y="8898"/>
                </a:lnTo>
                <a:lnTo>
                  <a:pt x="23727" y="8898"/>
                </a:lnTo>
                <a:lnTo>
                  <a:pt x="21068" y="9409"/>
                </a:lnTo>
                <a:lnTo>
                  <a:pt x="21068" y="9409"/>
                </a:lnTo>
                <a:lnTo>
                  <a:pt x="21273" y="9307"/>
                </a:lnTo>
                <a:lnTo>
                  <a:pt x="20455" y="9511"/>
                </a:lnTo>
                <a:lnTo>
                  <a:pt x="20761" y="9614"/>
                </a:lnTo>
                <a:lnTo>
                  <a:pt x="20148" y="9818"/>
                </a:lnTo>
                <a:lnTo>
                  <a:pt x="20045" y="9818"/>
                </a:lnTo>
                <a:lnTo>
                  <a:pt x="20455" y="9614"/>
                </a:lnTo>
                <a:lnTo>
                  <a:pt x="18637" y="9901"/>
                </a:lnTo>
                <a:lnTo>
                  <a:pt x="18637" y="9901"/>
                </a:lnTo>
                <a:lnTo>
                  <a:pt x="13295" y="11455"/>
                </a:lnTo>
                <a:lnTo>
                  <a:pt x="13398" y="11455"/>
                </a:lnTo>
                <a:lnTo>
                  <a:pt x="13193" y="11557"/>
                </a:lnTo>
                <a:lnTo>
                  <a:pt x="14011" y="12273"/>
                </a:lnTo>
                <a:lnTo>
                  <a:pt x="13909" y="12682"/>
                </a:lnTo>
                <a:lnTo>
                  <a:pt x="14625" y="12580"/>
                </a:lnTo>
                <a:lnTo>
                  <a:pt x="14625" y="12580"/>
                </a:lnTo>
                <a:lnTo>
                  <a:pt x="14523" y="12682"/>
                </a:lnTo>
                <a:lnTo>
                  <a:pt x="14932" y="12682"/>
                </a:lnTo>
                <a:lnTo>
                  <a:pt x="14523" y="12989"/>
                </a:lnTo>
                <a:lnTo>
                  <a:pt x="15341" y="13091"/>
                </a:lnTo>
                <a:lnTo>
                  <a:pt x="14727" y="13193"/>
                </a:lnTo>
                <a:lnTo>
                  <a:pt x="14523" y="12989"/>
                </a:lnTo>
                <a:lnTo>
                  <a:pt x="14420" y="12886"/>
                </a:lnTo>
                <a:lnTo>
                  <a:pt x="14420" y="12784"/>
                </a:lnTo>
                <a:lnTo>
                  <a:pt x="14114" y="12989"/>
                </a:lnTo>
                <a:lnTo>
                  <a:pt x="14114" y="13295"/>
                </a:lnTo>
                <a:lnTo>
                  <a:pt x="14523" y="13295"/>
                </a:lnTo>
                <a:lnTo>
                  <a:pt x="14420" y="13398"/>
                </a:lnTo>
                <a:lnTo>
                  <a:pt x="12375" y="13398"/>
                </a:lnTo>
                <a:lnTo>
                  <a:pt x="12886" y="13091"/>
                </a:lnTo>
                <a:lnTo>
                  <a:pt x="11250" y="13398"/>
                </a:lnTo>
                <a:lnTo>
                  <a:pt x="11352" y="13398"/>
                </a:lnTo>
                <a:lnTo>
                  <a:pt x="9205" y="13909"/>
                </a:lnTo>
                <a:lnTo>
                  <a:pt x="9818" y="14216"/>
                </a:lnTo>
                <a:lnTo>
                  <a:pt x="9102" y="14318"/>
                </a:lnTo>
                <a:lnTo>
                  <a:pt x="9205" y="14523"/>
                </a:lnTo>
                <a:lnTo>
                  <a:pt x="9102" y="14932"/>
                </a:lnTo>
                <a:lnTo>
                  <a:pt x="11045" y="14932"/>
                </a:lnTo>
                <a:lnTo>
                  <a:pt x="11045" y="15034"/>
                </a:lnTo>
                <a:lnTo>
                  <a:pt x="12580" y="14625"/>
                </a:lnTo>
                <a:lnTo>
                  <a:pt x="12784" y="14830"/>
                </a:lnTo>
                <a:lnTo>
                  <a:pt x="12068" y="15034"/>
                </a:lnTo>
                <a:lnTo>
                  <a:pt x="11659" y="15648"/>
                </a:lnTo>
                <a:lnTo>
                  <a:pt x="10534" y="15852"/>
                </a:lnTo>
                <a:lnTo>
                  <a:pt x="8795" y="16261"/>
                </a:lnTo>
                <a:lnTo>
                  <a:pt x="8489" y="16159"/>
                </a:lnTo>
                <a:lnTo>
                  <a:pt x="7745" y="16624"/>
                </a:lnTo>
                <a:lnTo>
                  <a:pt x="7745" y="16624"/>
                </a:lnTo>
                <a:lnTo>
                  <a:pt x="5727" y="17489"/>
                </a:lnTo>
                <a:lnTo>
                  <a:pt x="5830" y="17489"/>
                </a:lnTo>
                <a:lnTo>
                  <a:pt x="5420" y="17693"/>
                </a:lnTo>
                <a:lnTo>
                  <a:pt x="5625" y="17693"/>
                </a:lnTo>
                <a:lnTo>
                  <a:pt x="5318" y="17898"/>
                </a:lnTo>
                <a:lnTo>
                  <a:pt x="5420" y="17898"/>
                </a:lnTo>
                <a:lnTo>
                  <a:pt x="5318" y="18102"/>
                </a:lnTo>
                <a:lnTo>
                  <a:pt x="5318" y="18102"/>
                </a:lnTo>
                <a:lnTo>
                  <a:pt x="5727" y="17898"/>
                </a:lnTo>
                <a:lnTo>
                  <a:pt x="5625" y="18000"/>
                </a:lnTo>
                <a:lnTo>
                  <a:pt x="5727" y="18000"/>
                </a:lnTo>
                <a:lnTo>
                  <a:pt x="5625" y="18102"/>
                </a:lnTo>
                <a:lnTo>
                  <a:pt x="5830" y="18102"/>
                </a:lnTo>
                <a:lnTo>
                  <a:pt x="5420" y="18205"/>
                </a:lnTo>
                <a:lnTo>
                  <a:pt x="6545" y="18307"/>
                </a:lnTo>
                <a:lnTo>
                  <a:pt x="6239" y="18307"/>
                </a:lnTo>
                <a:lnTo>
                  <a:pt x="6443" y="18409"/>
                </a:lnTo>
                <a:lnTo>
                  <a:pt x="6034" y="18614"/>
                </a:lnTo>
                <a:lnTo>
                  <a:pt x="6034" y="18614"/>
                </a:lnTo>
                <a:lnTo>
                  <a:pt x="6136" y="18409"/>
                </a:lnTo>
                <a:lnTo>
                  <a:pt x="5625" y="18511"/>
                </a:lnTo>
                <a:lnTo>
                  <a:pt x="5625" y="18307"/>
                </a:lnTo>
                <a:lnTo>
                  <a:pt x="4807" y="18614"/>
                </a:lnTo>
                <a:lnTo>
                  <a:pt x="5011" y="18614"/>
                </a:lnTo>
                <a:lnTo>
                  <a:pt x="5011" y="19227"/>
                </a:lnTo>
                <a:lnTo>
                  <a:pt x="7466" y="18511"/>
                </a:lnTo>
                <a:lnTo>
                  <a:pt x="7466" y="18511"/>
                </a:lnTo>
                <a:lnTo>
                  <a:pt x="5727" y="19943"/>
                </a:lnTo>
                <a:lnTo>
                  <a:pt x="5932" y="19943"/>
                </a:lnTo>
                <a:lnTo>
                  <a:pt x="5011" y="20352"/>
                </a:lnTo>
                <a:lnTo>
                  <a:pt x="6750" y="20045"/>
                </a:lnTo>
                <a:lnTo>
                  <a:pt x="7159" y="20352"/>
                </a:lnTo>
                <a:lnTo>
                  <a:pt x="8386" y="20045"/>
                </a:lnTo>
                <a:lnTo>
                  <a:pt x="8386" y="20045"/>
                </a:lnTo>
                <a:lnTo>
                  <a:pt x="7875" y="20352"/>
                </a:lnTo>
                <a:lnTo>
                  <a:pt x="7875" y="20352"/>
                </a:lnTo>
                <a:lnTo>
                  <a:pt x="9511" y="19943"/>
                </a:lnTo>
                <a:lnTo>
                  <a:pt x="8080" y="20761"/>
                </a:lnTo>
                <a:lnTo>
                  <a:pt x="8182" y="20864"/>
                </a:lnTo>
                <a:lnTo>
                  <a:pt x="5523" y="22193"/>
                </a:lnTo>
                <a:lnTo>
                  <a:pt x="5523" y="22091"/>
                </a:lnTo>
                <a:lnTo>
                  <a:pt x="3375" y="22909"/>
                </a:lnTo>
                <a:lnTo>
                  <a:pt x="3375" y="23114"/>
                </a:lnTo>
                <a:lnTo>
                  <a:pt x="3170" y="23011"/>
                </a:lnTo>
                <a:lnTo>
                  <a:pt x="2966" y="23114"/>
                </a:lnTo>
                <a:lnTo>
                  <a:pt x="2966" y="23114"/>
                </a:lnTo>
                <a:lnTo>
                  <a:pt x="3170" y="22909"/>
                </a:lnTo>
                <a:lnTo>
                  <a:pt x="2864" y="23011"/>
                </a:lnTo>
                <a:lnTo>
                  <a:pt x="2864" y="23011"/>
                </a:lnTo>
                <a:lnTo>
                  <a:pt x="2966" y="22909"/>
                </a:lnTo>
                <a:lnTo>
                  <a:pt x="1120" y="23634"/>
                </a:lnTo>
                <a:lnTo>
                  <a:pt x="1120" y="23634"/>
                </a:lnTo>
                <a:lnTo>
                  <a:pt x="1023" y="23830"/>
                </a:lnTo>
                <a:lnTo>
                  <a:pt x="2276" y="23472"/>
                </a:lnTo>
                <a:lnTo>
                  <a:pt x="2276" y="23472"/>
                </a:lnTo>
                <a:lnTo>
                  <a:pt x="3886" y="23114"/>
                </a:lnTo>
                <a:lnTo>
                  <a:pt x="3682" y="23318"/>
                </a:lnTo>
                <a:lnTo>
                  <a:pt x="5069" y="22823"/>
                </a:lnTo>
                <a:lnTo>
                  <a:pt x="5069" y="22823"/>
                </a:lnTo>
                <a:lnTo>
                  <a:pt x="5216" y="22602"/>
                </a:lnTo>
                <a:lnTo>
                  <a:pt x="5932" y="22398"/>
                </a:lnTo>
                <a:lnTo>
                  <a:pt x="5830" y="22398"/>
                </a:lnTo>
                <a:lnTo>
                  <a:pt x="10534" y="20761"/>
                </a:lnTo>
                <a:lnTo>
                  <a:pt x="10432" y="20761"/>
                </a:lnTo>
                <a:lnTo>
                  <a:pt x="11352" y="20352"/>
                </a:lnTo>
                <a:lnTo>
                  <a:pt x="11455" y="19943"/>
                </a:lnTo>
                <a:lnTo>
                  <a:pt x="12580" y="19330"/>
                </a:lnTo>
                <a:lnTo>
                  <a:pt x="12580" y="19432"/>
                </a:lnTo>
                <a:lnTo>
                  <a:pt x="12886" y="19330"/>
                </a:lnTo>
                <a:lnTo>
                  <a:pt x="12886" y="19227"/>
                </a:lnTo>
                <a:lnTo>
                  <a:pt x="17386" y="17693"/>
                </a:lnTo>
                <a:lnTo>
                  <a:pt x="16568" y="18102"/>
                </a:lnTo>
                <a:lnTo>
                  <a:pt x="16875" y="18205"/>
                </a:lnTo>
                <a:lnTo>
                  <a:pt x="16875" y="18307"/>
                </a:lnTo>
                <a:lnTo>
                  <a:pt x="14011" y="19125"/>
                </a:lnTo>
                <a:lnTo>
                  <a:pt x="14318" y="19330"/>
                </a:lnTo>
                <a:lnTo>
                  <a:pt x="13193" y="19841"/>
                </a:lnTo>
                <a:lnTo>
                  <a:pt x="15443" y="19227"/>
                </a:lnTo>
                <a:lnTo>
                  <a:pt x="15443" y="19227"/>
                </a:lnTo>
                <a:lnTo>
                  <a:pt x="15341" y="19330"/>
                </a:lnTo>
                <a:lnTo>
                  <a:pt x="15852" y="19023"/>
                </a:lnTo>
                <a:lnTo>
                  <a:pt x="15852" y="19125"/>
                </a:lnTo>
                <a:lnTo>
                  <a:pt x="17284" y="18614"/>
                </a:lnTo>
                <a:lnTo>
                  <a:pt x="16875" y="18614"/>
                </a:lnTo>
                <a:lnTo>
                  <a:pt x="17284" y="18409"/>
                </a:lnTo>
                <a:lnTo>
                  <a:pt x="17182" y="18409"/>
                </a:lnTo>
                <a:lnTo>
                  <a:pt x="17554" y="18186"/>
                </a:lnTo>
                <a:lnTo>
                  <a:pt x="17554" y="18186"/>
                </a:lnTo>
                <a:lnTo>
                  <a:pt x="18205" y="18000"/>
                </a:lnTo>
                <a:lnTo>
                  <a:pt x="18205" y="18000"/>
                </a:lnTo>
                <a:lnTo>
                  <a:pt x="17795" y="18307"/>
                </a:lnTo>
                <a:lnTo>
                  <a:pt x="19125" y="18102"/>
                </a:lnTo>
                <a:lnTo>
                  <a:pt x="18614" y="18409"/>
                </a:lnTo>
                <a:lnTo>
                  <a:pt x="18818" y="18409"/>
                </a:lnTo>
                <a:lnTo>
                  <a:pt x="18818" y="18511"/>
                </a:lnTo>
                <a:lnTo>
                  <a:pt x="19125" y="18511"/>
                </a:lnTo>
                <a:lnTo>
                  <a:pt x="18818" y="18716"/>
                </a:lnTo>
                <a:lnTo>
                  <a:pt x="19227" y="18716"/>
                </a:lnTo>
                <a:lnTo>
                  <a:pt x="19841" y="18511"/>
                </a:lnTo>
                <a:lnTo>
                  <a:pt x="19432" y="18920"/>
                </a:lnTo>
                <a:lnTo>
                  <a:pt x="19636" y="19125"/>
                </a:lnTo>
                <a:lnTo>
                  <a:pt x="21682" y="19023"/>
                </a:lnTo>
                <a:lnTo>
                  <a:pt x="21682" y="19023"/>
                </a:lnTo>
                <a:lnTo>
                  <a:pt x="21477" y="19227"/>
                </a:lnTo>
                <a:lnTo>
                  <a:pt x="23216" y="19227"/>
                </a:lnTo>
                <a:lnTo>
                  <a:pt x="22295" y="19534"/>
                </a:lnTo>
                <a:lnTo>
                  <a:pt x="22909" y="19943"/>
                </a:lnTo>
                <a:lnTo>
                  <a:pt x="22807" y="19943"/>
                </a:lnTo>
                <a:lnTo>
                  <a:pt x="23216" y="20659"/>
                </a:lnTo>
                <a:lnTo>
                  <a:pt x="23830" y="20659"/>
                </a:lnTo>
                <a:lnTo>
                  <a:pt x="23830" y="20455"/>
                </a:lnTo>
                <a:lnTo>
                  <a:pt x="24034" y="20352"/>
                </a:lnTo>
                <a:lnTo>
                  <a:pt x="23625" y="20148"/>
                </a:lnTo>
                <a:lnTo>
                  <a:pt x="24545" y="20045"/>
                </a:lnTo>
                <a:lnTo>
                  <a:pt x="24443" y="20148"/>
                </a:lnTo>
                <a:lnTo>
                  <a:pt x="24648" y="20148"/>
                </a:lnTo>
                <a:lnTo>
                  <a:pt x="24136" y="20659"/>
                </a:lnTo>
                <a:lnTo>
                  <a:pt x="24545" y="20761"/>
                </a:lnTo>
                <a:lnTo>
                  <a:pt x="25466" y="19636"/>
                </a:lnTo>
                <a:lnTo>
                  <a:pt x="24955" y="20557"/>
                </a:lnTo>
                <a:lnTo>
                  <a:pt x="25159" y="20761"/>
                </a:lnTo>
                <a:lnTo>
                  <a:pt x="25670" y="20557"/>
                </a:lnTo>
                <a:lnTo>
                  <a:pt x="25159" y="20966"/>
                </a:lnTo>
                <a:lnTo>
                  <a:pt x="25568" y="21170"/>
                </a:lnTo>
                <a:lnTo>
                  <a:pt x="24750" y="21784"/>
                </a:lnTo>
                <a:lnTo>
                  <a:pt x="25159" y="21886"/>
                </a:lnTo>
                <a:lnTo>
                  <a:pt x="25159" y="22193"/>
                </a:lnTo>
                <a:lnTo>
                  <a:pt x="25057" y="22295"/>
                </a:lnTo>
                <a:lnTo>
                  <a:pt x="25364" y="22705"/>
                </a:lnTo>
                <a:lnTo>
                  <a:pt x="24648" y="23114"/>
                </a:lnTo>
                <a:lnTo>
                  <a:pt x="24545" y="23420"/>
                </a:lnTo>
                <a:lnTo>
                  <a:pt x="25670" y="22807"/>
                </a:lnTo>
                <a:lnTo>
                  <a:pt x="24750" y="24136"/>
                </a:lnTo>
                <a:lnTo>
                  <a:pt x="26284" y="23011"/>
                </a:lnTo>
                <a:lnTo>
                  <a:pt x="26284" y="23011"/>
                </a:lnTo>
                <a:lnTo>
                  <a:pt x="25568" y="23830"/>
                </a:lnTo>
                <a:lnTo>
                  <a:pt x="25568" y="23830"/>
                </a:lnTo>
                <a:lnTo>
                  <a:pt x="26182" y="23318"/>
                </a:lnTo>
                <a:lnTo>
                  <a:pt x="26182" y="23495"/>
                </a:lnTo>
                <a:lnTo>
                  <a:pt x="26182" y="23495"/>
                </a:lnTo>
                <a:lnTo>
                  <a:pt x="24750" y="24545"/>
                </a:lnTo>
                <a:lnTo>
                  <a:pt x="25159" y="24648"/>
                </a:lnTo>
                <a:lnTo>
                  <a:pt x="24443" y="25364"/>
                </a:lnTo>
                <a:lnTo>
                  <a:pt x="24443" y="25568"/>
                </a:lnTo>
                <a:lnTo>
                  <a:pt x="25261" y="25261"/>
                </a:lnTo>
                <a:lnTo>
                  <a:pt x="25364" y="25159"/>
                </a:lnTo>
                <a:lnTo>
                  <a:pt x="25773" y="25057"/>
                </a:lnTo>
                <a:lnTo>
                  <a:pt x="25364" y="25261"/>
                </a:lnTo>
                <a:lnTo>
                  <a:pt x="25773" y="25568"/>
                </a:lnTo>
                <a:lnTo>
                  <a:pt x="25261" y="25261"/>
                </a:lnTo>
                <a:lnTo>
                  <a:pt x="24955" y="25466"/>
                </a:lnTo>
                <a:lnTo>
                  <a:pt x="25364" y="25977"/>
                </a:lnTo>
                <a:lnTo>
                  <a:pt x="24750" y="26489"/>
                </a:lnTo>
                <a:lnTo>
                  <a:pt x="24750" y="26489"/>
                </a:lnTo>
                <a:lnTo>
                  <a:pt x="25159" y="26284"/>
                </a:lnTo>
                <a:lnTo>
                  <a:pt x="24545" y="26693"/>
                </a:lnTo>
                <a:lnTo>
                  <a:pt x="24443" y="27000"/>
                </a:lnTo>
                <a:lnTo>
                  <a:pt x="26080" y="25977"/>
                </a:lnTo>
                <a:lnTo>
                  <a:pt x="25670" y="26386"/>
                </a:lnTo>
                <a:lnTo>
                  <a:pt x="25773" y="26795"/>
                </a:lnTo>
                <a:lnTo>
                  <a:pt x="25568" y="26489"/>
                </a:lnTo>
                <a:lnTo>
                  <a:pt x="24852" y="26795"/>
                </a:lnTo>
                <a:lnTo>
                  <a:pt x="24955" y="26795"/>
                </a:lnTo>
                <a:lnTo>
                  <a:pt x="24545" y="27307"/>
                </a:lnTo>
                <a:lnTo>
                  <a:pt x="25466" y="27102"/>
                </a:lnTo>
                <a:lnTo>
                  <a:pt x="24341" y="27614"/>
                </a:lnTo>
                <a:lnTo>
                  <a:pt x="25159" y="27818"/>
                </a:lnTo>
                <a:lnTo>
                  <a:pt x="25057" y="27920"/>
                </a:lnTo>
                <a:lnTo>
                  <a:pt x="25159" y="28023"/>
                </a:lnTo>
                <a:lnTo>
                  <a:pt x="24852" y="28125"/>
                </a:lnTo>
                <a:lnTo>
                  <a:pt x="25364" y="28125"/>
                </a:lnTo>
                <a:lnTo>
                  <a:pt x="24852" y="28227"/>
                </a:lnTo>
                <a:lnTo>
                  <a:pt x="25977" y="28227"/>
                </a:lnTo>
                <a:lnTo>
                  <a:pt x="26284" y="27920"/>
                </a:lnTo>
                <a:lnTo>
                  <a:pt x="25773" y="28841"/>
                </a:lnTo>
                <a:lnTo>
                  <a:pt x="26591" y="28636"/>
                </a:lnTo>
                <a:lnTo>
                  <a:pt x="26489" y="29148"/>
                </a:lnTo>
                <a:lnTo>
                  <a:pt x="26182" y="29352"/>
                </a:lnTo>
                <a:lnTo>
                  <a:pt x="26182" y="29352"/>
                </a:lnTo>
                <a:lnTo>
                  <a:pt x="26795" y="29148"/>
                </a:lnTo>
                <a:lnTo>
                  <a:pt x="26489" y="29455"/>
                </a:lnTo>
                <a:lnTo>
                  <a:pt x="26898" y="29455"/>
                </a:lnTo>
                <a:lnTo>
                  <a:pt x="26489" y="29659"/>
                </a:lnTo>
                <a:lnTo>
                  <a:pt x="26489" y="29864"/>
                </a:lnTo>
                <a:lnTo>
                  <a:pt x="26591" y="30068"/>
                </a:lnTo>
                <a:lnTo>
                  <a:pt x="26693" y="30068"/>
                </a:lnTo>
                <a:lnTo>
                  <a:pt x="26386" y="30375"/>
                </a:lnTo>
                <a:lnTo>
                  <a:pt x="26386" y="30682"/>
                </a:lnTo>
                <a:lnTo>
                  <a:pt x="26489" y="30682"/>
                </a:lnTo>
                <a:lnTo>
                  <a:pt x="26386" y="30784"/>
                </a:lnTo>
                <a:lnTo>
                  <a:pt x="26386" y="30682"/>
                </a:lnTo>
                <a:lnTo>
                  <a:pt x="26080" y="31295"/>
                </a:lnTo>
                <a:lnTo>
                  <a:pt x="25670" y="31500"/>
                </a:lnTo>
                <a:lnTo>
                  <a:pt x="25568" y="31602"/>
                </a:lnTo>
                <a:lnTo>
                  <a:pt x="25568" y="31500"/>
                </a:lnTo>
                <a:lnTo>
                  <a:pt x="25670" y="31500"/>
                </a:lnTo>
                <a:lnTo>
                  <a:pt x="26182" y="30886"/>
                </a:lnTo>
                <a:lnTo>
                  <a:pt x="26182" y="30886"/>
                </a:lnTo>
                <a:lnTo>
                  <a:pt x="25466" y="31398"/>
                </a:lnTo>
                <a:lnTo>
                  <a:pt x="25875" y="30989"/>
                </a:lnTo>
                <a:lnTo>
                  <a:pt x="25875" y="31091"/>
                </a:lnTo>
                <a:lnTo>
                  <a:pt x="26182" y="30682"/>
                </a:lnTo>
                <a:lnTo>
                  <a:pt x="24852" y="30477"/>
                </a:lnTo>
                <a:lnTo>
                  <a:pt x="24341" y="31909"/>
                </a:lnTo>
                <a:lnTo>
                  <a:pt x="24545" y="31909"/>
                </a:lnTo>
                <a:lnTo>
                  <a:pt x="24136" y="32420"/>
                </a:lnTo>
                <a:lnTo>
                  <a:pt x="24136" y="32216"/>
                </a:lnTo>
                <a:lnTo>
                  <a:pt x="23932" y="32523"/>
                </a:lnTo>
                <a:lnTo>
                  <a:pt x="24545" y="32727"/>
                </a:lnTo>
                <a:lnTo>
                  <a:pt x="24034" y="32625"/>
                </a:lnTo>
                <a:lnTo>
                  <a:pt x="21989" y="35489"/>
                </a:lnTo>
                <a:lnTo>
                  <a:pt x="22091" y="35489"/>
                </a:lnTo>
                <a:lnTo>
                  <a:pt x="20557" y="38250"/>
                </a:lnTo>
                <a:lnTo>
                  <a:pt x="20557" y="38148"/>
                </a:lnTo>
                <a:lnTo>
                  <a:pt x="20250" y="38659"/>
                </a:lnTo>
                <a:lnTo>
                  <a:pt x="20348" y="40709"/>
                </a:lnTo>
                <a:lnTo>
                  <a:pt x="20348" y="40709"/>
                </a:lnTo>
                <a:lnTo>
                  <a:pt x="20148" y="40909"/>
                </a:lnTo>
                <a:lnTo>
                  <a:pt x="20455" y="41011"/>
                </a:lnTo>
                <a:lnTo>
                  <a:pt x="20761" y="40807"/>
                </a:lnTo>
                <a:lnTo>
                  <a:pt x="21477" y="40807"/>
                </a:lnTo>
                <a:lnTo>
                  <a:pt x="20761" y="40909"/>
                </a:lnTo>
                <a:lnTo>
                  <a:pt x="20761" y="41420"/>
                </a:lnTo>
                <a:lnTo>
                  <a:pt x="20557" y="41114"/>
                </a:lnTo>
                <a:lnTo>
                  <a:pt x="20352" y="41727"/>
                </a:lnTo>
                <a:lnTo>
                  <a:pt x="20557" y="42341"/>
                </a:lnTo>
                <a:lnTo>
                  <a:pt x="20352" y="42648"/>
                </a:lnTo>
                <a:lnTo>
                  <a:pt x="20864" y="43875"/>
                </a:lnTo>
                <a:lnTo>
                  <a:pt x="20761" y="44284"/>
                </a:lnTo>
                <a:lnTo>
                  <a:pt x="21068" y="44591"/>
                </a:lnTo>
                <a:lnTo>
                  <a:pt x="21477" y="44693"/>
                </a:lnTo>
                <a:lnTo>
                  <a:pt x="23011" y="47250"/>
                </a:lnTo>
                <a:lnTo>
                  <a:pt x="22909" y="47455"/>
                </a:lnTo>
                <a:lnTo>
                  <a:pt x="23216" y="49295"/>
                </a:lnTo>
                <a:lnTo>
                  <a:pt x="23932" y="50114"/>
                </a:lnTo>
                <a:lnTo>
                  <a:pt x="23932" y="51341"/>
                </a:lnTo>
                <a:lnTo>
                  <a:pt x="24034" y="51341"/>
                </a:lnTo>
                <a:lnTo>
                  <a:pt x="24034" y="51545"/>
                </a:lnTo>
                <a:lnTo>
                  <a:pt x="23830" y="51341"/>
                </a:lnTo>
                <a:lnTo>
                  <a:pt x="23216" y="51443"/>
                </a:lnTo>
                <a:lnTo>
                  <a:pt x="23830" y="52159"/>
                </a:lnTo>
                <a:lnTo>
                  <a:pt x="24648" y="52364"/>
                </a:lnTo>
                <a:lnTo>
                  <a:pt x="25261" y="54818"/>
                </a:lnTo>
                <a:lnTo>
                  <a:pt x="26795" y="56455"/>
                </a:lnTo>
                <a:lnTo>
                  <a:pt x="26898" y="55432"/>
                </a:lnTo>
                <a:lnTo>
                  <a:pt x="26386" y="55227"/>
                </a:lnTo>
                <a:lnTo>
                  <a:pt x="25773" y="52364"/>
                </a:lnTo>
                <a:lnTo>
                  <a:pt x="25773" y="52670"/>
                </a:lnTo>
                <a:lnTo>
                  <a:pt x="25261" y="50830"/>
                </a:lnTo>
                <a:lnTo>
                  <a:pt x="25057" y="50727"/>
                </a:lnTo>
                <a:lnTo>
                  <a:pt x="24341" y="48068"/>
                </a:lnTo>
                <a:lnTo>
                  <a:pt x="24545" y="47250"/>
                </a:lnTo>
                <a:lnTo>
                  <a:pt x="25159" y="47659"/>
                </a:lnTo>
                <a:lnTo>
                  <a:pt x="25364" y="47557"/>
                </a:lnTo>
                <a:lnTo>
                  <a:pt x="25466" y="47761"/>
                </a:lnTo>
                <a:lnTo>
                  <a:pt x="25875" y="47966"/>
                </a:lnTo>
                <a:lnTo>
                  <a:pt x="26591" y="51034"/>
                </a:lnTo>
                <a:lnTo>
                  <a:pt x="27205" y="51341"/>
                </a:lnTo>
                <a:lnTo>
                  <a:pt x="27000" y="51852"/>
                </a:lnTo>
                <a:lnTo>
                  <a:pt x="28023" y="53080"/>
                </a:lnTo>
                <a:lnTo>
                  <a:pt x="27920" y="52977"/>
                </a:lnTo>
                <a:lnTo>
                  <a:pt x="28125" y="53591"/>
                </a:lnTo>
                <a:lnTo>
                  <a:pt x="27920" y="53795"/>
                </a:lnTo>
                <a:lnTo>
                  <a:pt x="28636" y="54307"/>
                </a:lnTo>
                <a:lnTo>
                  <a:pt x="28432" y="54205"/>
                </a:lnTo>
                <a:lnTo>
                  <a:pt x="29045" y="54920"/>
                </a:lnTo>
                <a:lnTo>
                  <a:pt x="28841" y="54920"/>
                </a:lnTo>
                <a:lnTo>
                  <a:pt x="29761" y="56148"/>
                </a:lnTo>
                <a:lnTo>
                  <a:pt x="30477" y="58091"/>
                </a:lnTo>
                <a:lnTo>
                  <a:pt x="29966" y="59216"/>
                </a:lnTo>
                <a:lnTo>
                  <a:pt x="37534" y="63920"/>
                </a:lnTo>
                <a:lnTo>
                  <a:pt x="39068" y="63307"/>
                </a:lnTo>
                <a:lnTo>
                  <a:pt x="39170" y="63307"/>
                </a:lnTo>
                <a:lnTo>
                  <a:pt x="39784" y="63614"/>
                </a:lnTo>
                <a:lnTo>
                  <a:pt x="39784" y="63614"/>
                </a:lnTo>
                <a:lnTo>
                  <a:pt x="39375" y="63307"/>
                </a:lnTo>
                <a:lnTo>
                  <a:pt x="39375" y="63307"/>
                </a:lnTo>
                <a:lnTo>
                  <a:pt x="44284" y="66375"/>
                </a:lnTo>
                <a:lnTo>
                  <a:pt x="45000" y="66273"/>
                </a:lnTo>
                <a:lnTo>
                  <a:pt x="45409" y="66682"/>
                </a:lnTo>
                <a:lnTo>
                  <a:pt x="45307" y="66989"/>
                </a:lnTo>
                <a:lnTo>
                  <a:pt x="46534" y="68830"/>
                </a:lnTo>
                <a:lnTo>
                  <a:pt x="46534" y="69443"/>
                </a:lnTo>
                <a:lnTo>
                  <a:pt x="47148" y="70159"/>
                </a:lnTo>
                <a:lnTo>
                  <a:pt x="47352" y="69852"/>
                </a:lnTo>
                <a:lnTo>
                  <a:pt x="47045" y="69443"/>
                </a:lnTo>
                <a:lnTo>
                  <a:pt x="47045" y="69443"/>
                </a:lnTo>
                <a:lnTo>
                  <a:pt x="48784" y="71386"/>
                </a:lnTo>
                <a:lnTo>
                  <a:pt x="48784" y="71386"/>
                </a:lnTo>
                <a:lnTo>
                  <a:pt x="48580" y="71080"/>
                </a:lnTo>
                <a:lnTo>
                  <a:pt x="49091" y="71693"/>
                </a:lnTo>
                <a:lnTo>
                  <a:pt x="49705" y="71489"/>
                </a:lnTo>
                <a:lnTo>
                  <a:pt x="50625" y="72205"/>
                </a:lnTo>
                <a:lnTo>
                  <a:pt x="50727" y="71898"/>
                </a:lnTo>
                <a:lnTo>
                  <a:pt x="51136" y="72614"/>
                </a:lnTo>
                <a:lnTo>
                  <a:pt x="51648" y="72307"/>
                </a:lnTo>
                <a:lnTo>
                  <a:pt x="51341" y="71693"/>
                </a:lnTo>
                <a:lnTo>
                  <a:pt x="52670" y="70773"/>
                </a:lnTo>
                <a:lnTo>
                  <a:pt x="53182" y="71489"/>
                </a:lnTo>
                <a:lnTo>
                  <a:pt x="53182" y="71284"/>
                </a:lnTo>
                <a:lnTo>
                  <a:pt x="53386" y="71386"/>
                </a:lnTo>
                <a:lnTo>
                  <a:pt x="53489" y="71284"/>
                </a:lnTo>
                <a:lnTo>
                  <a:pt x="53693" y="71693"/>
                </a:lnTo>
                <a:lnTo>
                  <a:pt x="53386" y="71386"/>
                </a:lnTo>
                <a:lnTo>
                  <a:pt x="53182" y="71795"/>
                </a:lnTo>
                <a:lnTo>
                  <a:pt x="53795" y="75682"/>
                </a:lnTo>
                <a:lnTo>
                  <a:pt x="53898" y="75682"/>
                </a:lnTo>
                <a:lnTo>
                  <a:pt x="53898" y="75989"/>
                </a:lnTo>
                <a:lnTo>
                  <a:pt x="54000" y="75886"/>
                </a:lnTo>
                <a:lnTo>
                  <a:pt x="54205" y="75989"/>
                </a:lnTo>
                <a:lnTo>
                  <a:pt x="53489" y="77216"/>
                </a:lnTo>
                <a:lnTo>
                  <a:pt x="52977" y="77523"/>
                </a:lnTo>
                <a:lnTo>
                  <a:pt x="52773" y="78239"/>
                </a:lnTo>
                <a:lnTo>
                  <a:pt x="52364" y="78341"/>
                </a:lnTo>
                <a:lnTo>
                  <a:pt x="52568" y="78750"/>
                </a:lnTo>
                <a:lnTo>
                  <a:pt x="51648" y="79159"/>
                </a:lnTo>
                <a:lnTo>
                  <a:pt x="51239" y="80693"/>
                </a:lnTo>
                <a:lnTo>
                  <a:pt x="51034" y="80591"/>
                </a:lnTo>
                <a:lnTo>
                  <a:pt x="50727" y="81307"/>
                </a:lnTo>
                <a:lnTo>
                  <a:pt x="50727" y="82227"/>
                </a:lnTo>
                <a:lnTo>
                  <a:pt x="51034" y="82739"/>
                </a:lnTo>
                <a:lnTo>
                  <a:pt x="51545" y="82432"/>
                </a:lnTo>
                <a:lnTo>
                  <a:pt x="51648" y="82125"/>
                </a:lnTo>
                <a:lnTo>
                  <a:pt x="51750" y="82841"/>
                </a:lnTo>
                <a:lnTo>
                  <a:pt x="50318" y="84886"/>
                </a:lnTo>
                <a:lnTo>
                  <a:pt x="50830" y="85909"/>
                </a:lnTo>
                <a:lnTo>
                  <a:pt x="50625" y="86011"/>
                </a:lnTo>
                <a:lnTo>
                  <a:pt x="60852" y="98693"/>
                </a:lnTo>
                <a:lnTo>
                  <a:pt x="61977" y="118125"/>
                </a:lnTo>
                <a:lnTo>
                  <a:pt x="61670" y="118330"/>
                </a:lnTo>
                <a:lnTo>
                  <a:pt x="63102" y="122932"/>
                </a:lnTo>
                <a:lnTo>
                  <a:pt x="64125" y="122625"/>
                </a:lnTo>
                <a:lnTo>
                  <a:pt x="63818" y="123136"/>
                </a:lnTo>
                <a:lnTo>
                  <a:pt x="64125" y="123136"/>
                </a:lnTo>
                <a:lnTo>
                  <a:pt x="64330" y="123648"/>
                </a:lnTo>
                <a:lnTo>
                  <a:pt x="64023" y="123648"/>
                </a:lnTo>
                <a:lnTo>
                  <a:pt x="64227" y="125284"/>
                </a:lnTo>
                <a:lnTo>
                  <a:pt x="64636" y="125489"/>
                </a:lnTo>
                <a:lnTo>
                  <a:pt x="64534" y="126511"/>
                </a:lnTo>
                <a:lnTo>
                  <a:pt x="64943" y="126716"/>
                </a:lnTo>
                <a:lnTo>
                  <a:pt x="64330" y="126716"/>
                </a:lnTo>
                <a:lnTo>
                  <a:pt x="64636" y="127432"/>
                </a:lnTo>
                <a:lnTo>
                  <a:pt x="64534" y="127739"/>
                </a:lnTo>
                <a:lnTo>
                  <a:pt x="64330" y="127023"/>
                </a:lnTo>
                <a:lnTo>
                  <a:pt x="64023" y="127432"/>
                </a:lnTo>
                <a:lnTo>
                  <a:pt x="64023" y="127432"/>
                </a:lnTo>
                <a:lnTo>
                  <a:pt x="64227" y="127023"/>
                </a:lnTo>
                <a:lnTo>
                  <a:pt x="64023" y="126614"/>
                </a:lnTo>
                <a:lnTo>
                  <a:pt x="64023" y="127023"/>
                </a:lnTo>
                <a:lnTo>
                  <a:pt x="63409" y="127125"/>
                </a:lnTo>
                <a:lnTo>
                  <a:pt x="63614" y="127432"/>
                </a:lnTo>
                <a:lnTo>
                  <a:pt x="63205" y="127943"/>
                </a:lnTo>
                <a:lnTo>
                  <a:pt x="63205" y="127943"/>
                </a:lnTo>
                <a:lnTo>
                  <a:pt x="63716" y="127739"/>
                </a:lnTo>
                <a:lnTo>
                  <a:pt x="64227" y="128148"/>
                </a:lnTo>
                <a:lnTo>
                  <a:pt x="64227" y="128045"/>
                </a:lnTo>
                <a:lnTo>
                  <a:pt x="64534" y="128250"/>
                </a:lnTo>
                <a:lnTo>
                  <a:pt x="64534" y="128455"/>
                </a:lnTo>
                <a:lnTo>
                  <a:pt x="64432" y="128659"/>
                </a:lnTo>
                <a:lnTo>
                  <a:pt x="64636" y="129068"/>
                </a:lnTo>
                <a:lnTo>
                  <a:pt x="65148" y="128864"/>
                </a:lnTo>
                <a:lnTo>
                  <a:pt x="65557" y="129477"/>
                </a:lnTo>
                <a:lnTo>
                  <a:pt x="64534" y="129273"/>
                </a:lnTo>
                <a:lnTo>
                  <a:pt x="65148" y="129682"/>
                </a:lnTo>
                <a:lnTo>
                  <a:pt x="65455" y="130705"/>
                </a:lnTo>
                <a:lnTo>
                  <a:pt x="65352" y="130295"/>
                </a:lnTo>
                <a:lnTo>
                  <a:pt x="65455" y="130295"/>
                </a:lnTo>
                <a:lnTo>
                  <a:pt x="65864" y="131216"/>
                </a:lnTo>
                <a:lnTo>
                  <a:pt x="65352" y="131420"/>
                </a:lnTo>
                <a:lnTo>
                  <a:pt x="66068" y="131727"/>
                </a:lnTo>
                <a:lnTo>
                  <a:pt x="65864" y="131727"/>
                </a:lnTo>
                <a:lnTo>
                  <a:pt x="66170" y="132034"/>
                </a:lnTo>
                <a:lnTo>
                  <a:pt x="66273" y="131727"/>
                </a:lnTo>
                <a:lnTo>
                  <a:pt x="66375" y="131932"/>
                </a:lnTo>
                <a:lnTo>
                  <a:pt x="66375" y="132239"/>
                </a:lnTo>
                <a:lnTo>
                  <a:pt x="66170" y="132034"/>
                </a:lnTo>
                <a:lnTo>
                  <a:pt x="65557" y="131625"/>
                </a:lnTo>
                <a:lnTo>
                  <a:pt x="65250" y="131932"/>
                </a:lnTo>
                <a:lnTo>
                  <a:pt x="67193" y="133261"/>
                </a:lnTo>
                <a:lnTo>
                  <a:pt x="67398" y="133159"/>
                </a:lnTo>
                <a:lnTo>
                  <a:pt x="67091" y="132750"/>
                </a:lnTo>
                <a:lnTo>
                  <a:pt x="67705" y="133057"/>
                </a:lnTo>
                <a:lnTo>
                  <a:pt x="67398" y="133159"/>
                </a:lnTo>
                <a:lnTo>
                  <a:pt x="67500" y="133261"/>
                </a:lnTo>
                <a:lnTo>
                  <a:pt x="67602" y="133159"/>
                </a:lnTo>
                <a:lnTo>
                  <a:pt x="67807" y="133568"/>
                </a:lnTo>
                <a:lnTo>
                  <a:pt x="67807" y="133568"/>
                </a:lnTo>
                <a:lnTo>
                  <a:pt x="67500" y="133261"/>
                </a:lnTo>
                <a:lnTo>
                  <a:pt x="67295" y="133364"/>
                </a:lnTo>
                <a:lnTo>
                  <a:pt x="66477" y="133364"/>
                </a:lnTo>
                <a:lnTo>
                  <a:pt x="66886" y="133773"/>
                </a:lnTo>
                <a:lnTo>
                  <a:pt x="67500" y="133670"/>
                </a:lnTo>
                <a:lnTo>
                  <a:pt x="67295" y="134080"/>
                </a:lnTo>
                <a:lnTo>
                  <a:pt x="67705" y="134284"/>
                </a:lnTo>
                <a:lnTo>
                  <a:pt x="67807" y="134080"/>
                </a:lnTo>
                <a:lnTo>
                  <a:pt x="67926" y="134000"/>
                </a:lnTo>
                <a:lnTo>
                  <a:pt x="67926" y="134000"/>
                </a:lnTo>
                <a:lnTo>
                  <a:pt x="68420" y="134693"/>
                </a:lnTo>
                <a:lnTo>
                  <a:pt x="69136" y="133977"/>
                </a:lnTo>
                <a:lnTo>
                  <a:pt x="69136" y="134284"/>
                </a:lnTo>
                <a:lnTo>
                  <a:pt x="68932" y="134489"/>
                </a:lnTo>
                <a:lnTo>
                  <a:pt x="68932" y="134693"/>
                </a:lnTo>
                <a:lnTo>
                  <a:pt x="68727" y="134795"/>
                </a:lnTo>
                <a:lnTo>
                  <a:pt x="69750" y="134795"/>
                </a:lnTo>
                <a:lnTo>
                  <a:pt x="69545" y="134182"/>
                </a:lnTo>
                <a:lnTo>
                  <a:pt x="69767" y="133988"/>
                </a:lnTo>
                <a:lnTo>
                  <a:pt x="69767" y="133988"/>
                </a:lnTo>
                <a:lnTo>
                  <a:pt x="70057" y="134182"/>
                </a:lnTo>
                <a:lnTo>
                  <a:pt x="69852" y="134284"/>
                </a:lnTo>
                <a:lnTo>
                  <a:pt x="70568" y="134591"/>
                </a:lnTo>
                <a:lnTo>
                  <a:pt x="70364" y="135000"/>
                </a:lnTo>
                <a:lnTo>
                  <a:pt x="71489" y="135614"/>
                </a:lnTo>
                <a:lnTo>
                  <a:pt x="71386" y="135716"/>
                </a:lnTo>
                <a:lnTo>
                  <a:pt x="70159" y="135205"/>
                </a:lnTo>
                <a:lnTo>
                  <a:pt x="70364" y="135205"/>
                </a:lnTo>
                <a:lnTo>
                  <a:pt x="70057" y="135000"/>
                </a:lnTo>
                <a:lnTo>
                  <a:pt x="69955" y="135102"/>
                </a:lnTo>
                <a:lnTo>
                  <a:pt x="70568" y="135716"/>
                </a:lnTo>
                <a:lnTo>
                  <a:pt x="70057" y="135511"/>
                </a:lnTo>
                <a:lnTo>
                  <a:pt x="69443" y="135716"/>
                </a:lnTo>
                <a:lnTo>
                  <a:pt x="69545" y="135818"/>
                </a:lnTo>
                <a:lnTo>
                  <a:pt x="73943" y="136125"/>
                </a:lnTo>
                <a:lnTo>
                  <a:pt x="74557" y="135818"/>
                </a:lnTo>
                <a:lnTo>
                  <a:pt x="71489" y="134489"/>
                </a:lnTo>
                <a:lnTo>
                  <a:pt x="71591" y="134284"/>
                </a:lnTo>
                <a:lnTo>
                  <a:pt x="71080" y="133875"/>
                </a:lnTo>
                <a:lnTo>
                  <a:pt x="69782" y="133975"/>
                </a:lnTo>
                <a:lnTo>
                  <a:pt x="69782" y="133975"/>
                </a:lnTo>
                <a:lnTo>
                  <a:pt x="70364" y="133466"/>
                </a:lnTo>
                <a:lnTo>
                  <a:pt x="71080" y="133568"/>
                </a:lnTo>
                <a:lnTo>
                  <a:pt x="71080" y="133568"/>
                </a:lnTo>
                <a:lnTo>
                  <a:pt x="70057" y="132852"/>
                </a:lnTo>
                <a:lnTo>
                  <a:pt x="70364" y="132750"/>
                </a:lnTo>
                <a:lnTo>
                  <a:pt x="69852" y="132341"/>
                </a:lnTo>
                <a:lnTo>
                  <a:pt x="70159" y="131318"/>
                </a:lnTo>
                <a:lnTo>
                  <a:pt x="69750" y="131216"/>
                </a:lnTo>
                <a:lnTo>
                  <a:pt x="69955" y="131216"/>
                </a:lnTo>
                <a:lnTo>
                  <a:pt x="69955" y="131011"/>
                </a:lnTo>
                <a:lnTo>
                  <a:pt x="70670" y="131216"/>
                </a:lnTo>
                <a:lnTo>
                  <a:pt x="70670" y="131216"/>
                </a:lnTo>
                <a:lnTo>
                  <a:pt x="70466" y="130500"/>
                </a:lnTo>
                <a:lnTo>
                  <a:pt x="71591" y="129170"/>
                </a:lnTo>
                <a:lnTo>
                  <a:pt x="71182" y="129068"/>
                </a:lnTo>
                <a:lnTo>
                  <a:pt x="71284" y="128455"/>
                </a:lnTo>
                <a:lnTo>
                  <a:pt x="69443" y="127330"/>
                </a:lnTo>
                <a:lnTo>
                  <a:pt x="69852" y="126409"/>
                </a:lnTo>
                <a:lnTo>
                  <a:pt x="70159" y="126205"/>
                </a:lnTo>
                <a:lnTo>
                  <a:pt x="70670" y="126205"/>
                </a:lnTo>
                <a:lnTo>
                  <a:pt x="70568" y="124670"/>
                </a:lnTo>
                <a:lnTo>
                  <a:pt x="71182" y="124159"/>
                </a:lnTo>
                <a:lnTo>
                  <a:pt x="70568" y="123852"/>
                </a:lnTo>
                <a:lnTo>
                  <a:pt x="70977" y="123750"/>
                </a:lnTo>
                <a:lnTo>
                  <a:pt x="71284" y="124057"/>
                </a:lnTo>
                <a:lnTo>
                  <a:pt x="71284" y="124057"/>
                </a:lnTo>
                <a:lnTo>
                  <a:pt x="70977" y="123443"/>
                </a:lnTo>
                <a:lnTo>
                  <a:pt x="70773" y="123545"/>
                </a:lnTo>
                <a:lnTo>
                  <a:pt x="70364" y="123239"/>
                </a:lnTo>
                <a:lnTo>
                  <a:pt x="69955" y="122318"/>
                </a:lnTo>
                <a:lnTo>
                  <a:pt x="70057" y="122011"/>
                </a:lnTo>
                <a:lnTo>
                  <a:pt x="71182" y="122318"/>
                </a:lnTo>
                <a:lnTo>
                  <a:pt x="72205" y="122011"/>
                </a:lnTo>
                <a:lnTo>
                  <a:pt x="72000" y="121193"/>
                </a:lnTo>
                <a:lnTo>
                  <a:pt x="72102" y="120886"/>
                </a:lnTo>
                <a:lnTo>
                  <a:pt x="71898" y="120580"/>
                </a:lnTo>
                <a:lnTo>
                  <a:pt x="72000" y="120580"/>
                </a:lnTo>
                <a:lnTo>
                  <a:pt x="71693" y="120170"/>
                </a:lnTo>
                <a:lnTo>
                  <a:pt x="75477" y="119250"/>
                </a:lnTo>
                <a:lnTo>
                  <a:pt x="75886" y="117716"/>
                </a:lnTo>
                <a:lnTo>
                  <a:pt x="73739" y="114545"/>
                </a:lnTo>
                <a:lnTo>
                  <a:pt x="73739" y="114034"/>
                </a:lnTo>
                <a:lnTo>
                  <a:pt x="73943" y="114034"/>
                </a:lnTo>
                <a:lnTo>
                  <a:pt x="73841" y="113420"/>
                </a:lnTo>
                <a:lnTo>
                  <a:pt x="74045" y="113932"/>
                </a:lnTo>
                <a:lnTo>
                  <a:pt x="73841" y="114341"/>
                </a:lnTo>
                <a:lnTo>
                  <a:pt x="74557" y="115466"/>
                </a:lnTo>
                <a:lnTo>
                  <a:pt x="77216" y="115875"/>
                </a:lnTo>
                <a:lnTo>
                  <a:pt x="79466" y="111580"/>
                </a:lnTo>
                <a:lnTo>
                  <a:pt x="79568" y="111682"/>
                </a:lnTo>
                <a:lnTo>
                  <a:pt x="79568" y="111273"/>
                </a:lnTo>
                <a:lnTo>
                  <a:pt x="79466" y="110966"/>
                </a:lnTo>
                <a:lnTo>
                  <a:pt x="79773" y="111273"/>
                </a:lnTo>
                <a:lnTo>
                  <a:pt x="79875" y="111273"/>
                </a:lnTo>
                <a:lnTo>
                  <a:pt x="79364" y="112500"/>
                </a:lnTo>
                <a:lnTo>
                  <a:pt x="79773" y="112193"/>
                </a:lnTo>
                <a:lnTo>
                  <a:pt x="80080" y="111170"/>
                </a:lnTo>
                <a:lnTo>
                  <a:pt x="79875" y="111273"/>
                </a:lnTo>
                <a:lnTo>
                  <a:pt x="79875" y="111273"/>
                </a:lnTo>
                <a:lnTo>
                  <a:pt x="81409" y="107898"/>
                </a:lnTo>
                <a:lnTo>
                  <a:pt x="81102" y="106159"/>
                </a:lnTo>
                <a:lnTo>
                  <a:pt x="81614" y="106057"/>
                </a:lnTo>
                <a:lnTo>
                  <a:pt x="81511" y="106159"/>
                </a:lnTo>
                <a:lnTo>
                  <a:pt x="85398" y="103705"/>
                </a:lnTo>
                <a:lnTo>
                  <a:pt x="85807" y="103602"/>
                </a:lnTo>
                <a:lnTo>
                  <a:pt x="85909" y="103398"/>
                </a:lnTo>
                <a:lnTo>
                  <a:pt x="86114" y="103705"/>
                </a:lnTo>
                <a:lnTo>
                  <a:pt x="86830" y="103602"/>
                </a:lnTo>
                <a:lnTo>
                  <a:pt x="86932" y="103091"/>
                </a:lnTo>
                <a:lnTo>
                  <a:pt x="87750" y="102580"/>
                </a:lnTo>
                <a:lnTo>
                  <a:pt x="89080" y="94398"/>
                </a:lnTo>
                <a:lnTo>
                  <a:pt x="89080" y="93170"/>
                </a:lnTo>
                <a:lnTo>
                  <a:pt x="89284" y="93068"/>
                </a:lnTo>
                <a:lnTo>
                  <a:pt x="89489" y="93375"/>
                </a:lnTo>
                <a:lnTo>
                  <a:pt x="90409" y="91534"/>
                </a:lnTo>
                <a:lnTo>
                  <a:pt x="90409" y="91739"/>
                </a:lnTo>
                <a:lnTo>
                  <a:pt x="92557" y="87136"/>
                </a:lnTo>
                <a:lnTo>
                  <a:pt x="91943" y="85398"/>
                </a:lnTo>
                <a:lnTo>
                  <a:pt x="84273" y="82739"/>
                </a:lnTo>
                <a:lnTo>
                  <a:pt x="84068" y="82943"/>
                </a:lnTo>
                <a:lnTo>
                  <a:pt x="83966" y="82534"/>
                </a:lnTo>
                <a:lnTo>
                  <a:pt x="83557" y="83352"/>
                </a:lnTo>
                <a:lnTo>
                  <a:pt x="83557" y="83352"/>
                </a:lnTo>
                <a:lnTo>
                  <a:pt x="83659" y="82636"/>
                </a:lnTo>
                <a:lnTo>
                  <a:pt x="83557" y="82330"/>
                </a:lnTo>
                <a:lnTo>
                  <a:pt x="83557" y="81818"/>
                </a:lnTo>
                <a:lnTo>
                  <a:pt x="80591" y="80795"/>
                </a:lnTo>
                <a:lnTo>
                  <a:pt x="79057" y="82739"/>
                </a:lnTo>
                <a:lnTo>
                  <a:pt x="79364" y="81818"/>
                </a:lnTo>
                <a:lnTo>
                  <a:pt x="78341" y="82125"/>
                </a:lnTo>
                <a:lnTo>
                  <a:pt x="77932" y="81307"/>
                </a:lnTo>
                <a:lnTo>
                  <a:pt x="77625" y="81205"/>
                </a:lnTo>
                <a:lnTo>
                  <a:pt x="77011" y="81614"/>
                </a:lnTo>
                <a:lnTo>
                  <a:pt x="76295" y="81614"/>
                </a:lnTo>
                <a:lnTo>
                  <a:pt x="78852" y="78750"/>
                </a:lnTo>
                <a:lnTo>
                  <a:pt x="77216" y="75375"/>
                </a:lnTo>
                <a:lnTo>
                  <a:pt x="77011" y="75580"/>
                </a:lnTo>
                <a:lnTo>
                  <a:pt x="76807" y="75068"/>
                </a:lnTo>
                <a:lnTo>
                  <a:pt x="76705" y="75170"/>
                </a:lnTo>
                <a:lnTo>
                  <a:pt x="75273" y="74148"/>
                </a:lnTo>
                <a:lnTo>
                  <a:pt x="75068" y="74557"/>
                </a:lnTo>
                <a:lnTo>
                  <a:pt x="74455" y="73841"/>
                </a:lnTo>
                <a:lnTo>
                  <a:pt x="73432" y="74148"/>
                </a:lnTo>
                <a:lnTo>
                  <a:pt x="72614" y="73943"/>
                </a:lnTo>
                <a:lnTo>
                  <a:pt x="72307" y="74352"/>
                </a:lnTo>
                <a:lnTo>
                  <a:pt x="72307" y="73739"/>
                </a:lnTo>
                <a:lnTo>
                  <a:pt x="71284" y="72920"/>
                </a:lnTo>
                <a:lnTo>
                  <a:pt x="70977" y="73432"/>
                </a:lnTo>
                <a:lnTo>
                  <a:pt x="70977" y="73432"/>
                </a:lnTo>
                <a:lnTo>
                  <a:pt x="71080" y="72307"/>
                </a:lnTo>
                <a:lnTo>
                  <a:pt x="69852" y="71284"/>
                </a:lnTo>
                <a:lnTo>
                  <a:pt x="68420" y="71182"/>
                </a:lnTo>
                <a:lnTo>
                  <a:pt x="68830" y="70875"/>
                </a:lnTo>
                <a:lnTo>
                  <a:pt x="69034" y="70568"/>
                </a:lnTo>
                <a:lnTo>
                  <a:pt x="68932" y="70159"/>
                </a:lnTo>
                <a:lnTo>
                  <a:pt x="68420" y="69852"/>
                </a:lnTo>
                <a:lnTo>
                  <a:pt x="68318" y="69955"/>
                </a:lnTo>
                <a:lnTo>
                  <a:pt x="68318" y="70159"/>
                </a:lnTo>
                <a:lnTo>
                  <a:pt x="67909" y="69852"/>
                </a:lnTo>
                <a:lnTo>
                  <a:pt x="67807" y="69955"/>
                </a:lnTo>
                <a:lnTo>
                  <a:pt x="67602" y="69545"/>
                </a:lnTo>
                <a:lnTo>
                  <a:pt x="67398" y="69648"/>
                </a:lnTo>
                <a:lnTo>
                  <a:pt x="67295" y="69239"/>
                </a:lnTo>
                <a:lnTo>
                  <a:pt x="68216" y="69034"/>
                </a:lnTo>
                <a:lnTo>
                  <a:pt x="66068" y="69136"/>
                </a:lnTo>
                <a:lnTo>
                  <a:pt x="66068" y="69239"/>
                </a:lnTo>
                <a:lnTo>
                  <a:pt x="66580" y="69239"/>
                </a:lnTo>
                <a:lnTo>
                  <a:pt x="65045" y="69648"/>
                </a:lnTo>
                <a:lnTo>
                  <a:pt x="64636" y="69443"/>
                </a:lnTo>
                <a:lnTo>
                  <a:pt x="64432" y="69136"/>
                </a:lnTo>
                <a:lnTo>
                  <a:pt x="62489" y="69136"/>
                </a:lnTo>
                <a:lnTo>
                  <a:pt x="62284" y="68523"/>
                </a:lnTo>
                <a:lnTo>
                  <a:pt x="61466" y="68216"/>
                </a:lnTo>
                <a:lnTo>
                  <a:pt x="61159" y="67705"/>
                </a:lnTo>
                <a:lnTo>
                  <a:pt x="60750" y="67705"/>
                </a:lnTo>
                <a:lnTo>
                  <a:pt x="61159" y="68114"/>
                </a:lnTo>
                <a:lnTo>
                  <a:pt x="59727" y="68727"/>
                </a:lnTo>
                <a:lnTo>
                  <a:pt x="59523" y="69239"/>
                </a:lnTo>
                <a:lnTo>
                  <a:pt x="59932" y="70057"/>
                </a:lnTo>
                <a:lnTo>
                  <a:pt x="59625" y="70670"/>
                </a:lnTo>
                <a:lnTo>
                  <a:pt x="59216" y="70364"/>
                </a:lnTo>
                <a:lnTo>
                  <a:pt x="59114" y="69648"/>
                </a:lnTo>
                <a:lnTo>
                  <a:pt x="59420" y="69239"/>
                </a:lnTo>
                <a:lnTo>
                  <a:pt x="59318" y="68727"/>
                </a:lnTo>
                <a:lnTo>
                  <a:pt x="59420" y="68727"/>
                </a:lnTo>
                <a:lnTo>
                  <a:pt x="59216" y="68114"/>
                </a:lnTo>
                <a:lnTo>
                  <a:pt x="59830" y="67807"/>
                </a:lnTo>
                <a:lnTo>
                  <a:pt x="59625" y="67295"/>
                </a:lnTo>
                <a:lnTo>
                  <a:pt x="56966" y="68932"/>
                </a:lnTo>
                <a:lnTo>
                  <a:pt x="56966" y="68727"/>
                </a:lnTo>
                <a:lnTo>
                  <a:pt x="56557" y="68625"/>
                </a:lnTo>
                <a:lnTo>
                  <a:pt x="55739" y="69648"/>
                </a:lnTo>
                <a:lnTo>
                  <a:pt x="55841" y="69545"/>
                </a:lnTo>
                <a:lnTo>
                  <a:pt x="55534" y="70364"/>
                </a:lnTo>
                <a:lnTo>
                  <a:pt x="54614" y="71182"/>
                </a:lnTo>
                <a:lnTo>
                  <a:pt x="54511" y="71898"/>
                </a:lnTo>
                <a:lnTo>
                  <a:pt x="52977" y="70364"/>
                </a:lnTo>
                <a:lnTo>
                  <a:pt x="52057" y="70261"/>
                </a:lnTo>
                <a:lnTo>
                  <a:pt x="51034" y="70875"/>
                </a:lnTo>
                <a:lnTo>
                  <a:pt x="50011" y="70670"/>
                </a:lnTo>
                <a:lnTo>
                  <a:pt x="50011" y="70670"/>
                </a:lnTo>
                <a:lnTo>
                  <a:pt x="50114" y="70875"/>
                </a:lnTo>
                <a:lnTo>
                  <a:pt x="48375" y="68420"/>
                </a:lnTo>
                <a:lnTo>
                  <a:pt x="48580" y="67602"/>
                </a:lnTo>
                <a:lnTo>
                  <a:pt x="48682" y="67705"/>
                </a:lnTo>
                <a:lnTo>
                  <a:pt x="48784" y="66989"/>
                </a:lnTo>
                <a:lnTo>
                  <a:pt x="48784" y="67193"/>
                </a:lnTo>
                <a:lnTo>
                  <a:pt x="49193" y="64739"/>
                </a:lnTo>
                <a:lnTo>
                  <a:pt x="48989" y="64330"/>
                </a:lnTo>
                <a:lnTo>
                  <a:pt x="48580" y="64125"/>
                </a:lnTo>
                <a:lnTo>
                  <a:pt x="48886" y="64227"/>
                </a:lnTo>
                <a:lnTo>
                  <a:pt x="48273" y="63716"/>
                </a:lnTo>
                <a:lnTo>
                  <a:pt x="44284" y="63614"/>
                </a:lnTo>
                <a:lnTo>
                  <a:pt x="45000" y="62795"/>
                </a:lnTo>
                <a:lnTo>
                  <a:pt x="45102" y="61159"/>
                </a:lnTo>
                <a:lnTo>
                  <a:pt x="45409" y="60648"/>
                </a:lnTo>
                <a:lnTo>
                  <a:pt x="45511" y="61261"/>
                </a:lnTo>
                <a:lnTo>
                  <a:pt x="46023" y="60136"/>
                </a:lnTo>
                <a:lnTo>
                  <a:pt x="45818" y="60239"/>
                </a:lnTo>
                <a:lnTo>
                  <a:pt x="46125" y="59932"/>
                </a:lnTo>
                <a:lnTo>
                  <a:pt x="46125" y="59625"/>
                </a:lnTo>
                <a:lnTo>
                  <a:pt x="46534" y="58807"/>
                </a:lnTo>
                <a:lnTo>
                  <a:pt x="46432" y="57989"/>
                </a:lnTo>
                <a:lnTo>
                  <a:pt x="43875" y="58295"/>
                </a:lnTo>
                <a:lnTo>
                  <a:pt x="42955" y="60239"/>
                </a:lnTo>
                <a:lnTo>
                  <a:pt x="42341" y="60648"/>
                </a:lnTo>
                <a:lnTo>
                  <a:pt x="42545" y="60648"/>
                </a:lnTo>
                <a:lnTo>
                  <a:pt x="42443" y="60955"/>
                </a:lnTo>
                <a:lnTo>
                  <a:pt x="39477" y="61261"/>
                </a:lnTo>
                <a:lnTo>
                  <a:pt x="38557" y="60750"/>
                </a:lnTo>
                <a:lnTo>
                  <a:pt x="38557" y="60750"/>
                </a:lnTo>
                <a:lnTo>
                  <a:pt x="38659" y="60852"/>
                </a:lnTo>
                <a:lnTo>
                  <a:pt x="38659" y="60852"/>
                </a:lnTo>
                <a:lnTo>
                  <a:pt x="38352" y="60648"/>
                </a:lnTo>
                <a:lnTo>
                  <a:pt x="38352" y="60648"/>
                </a:lnTo>
                <a:lnTo>
                  <a:pt x="38557" y="60750"/>
                </a:lnTo>
                <a:lnTo>
                  <a:pt x="37432" y="57989"/>
                </a:lnTo>
                <a:lnTo>
                  <a:pt x="37432" y="58193"/>
                </a:lnTo>
                <a:lnTo>
                  <a:pt x="37227" y="57375"/>
                </a:lnTo>
                <a:lnTo>
                  <a:pt x="37432" y="57989"/>
                </a:lnTo>
                <a:lnTo>
                  <a:pt x="38455" y="52159"/>
                </a:lnTo>
                <a:lnTo>
                  <a:pt x="38250" y="51750"/>
                </a:lnTo>
                <a:lnTo>
                  <a:pt x="38761" y="51545"/>
                </a:lnTo>
                <a:lnTo>
                  <a:pt x="38761" y="51341"/>
                </a:lnTo>
                <a:lnTo>
                  <a:pt x="39068" y="51136"/>
                </a:lnTo>
                <a:lnTo>
                  <a:pt x="38966" y="51136"/>
                </a:lnTo>
                <a:lnTo>
                  <a:pt x="39170" y="51034"/>
                </a:lnTo>
                <a:lnTo>
                  <a:pt x="39375" y="50830"/>
                </a:lnTo>
                <a:lnTo>
                  <a:pt x="39682" y="50727"/>
                </a:lnTo>
                <a:lnTo>
                  <a:pt x="39580" y="50523"/>
                </a:lnTo>
                <a:lnTo>
                  <a:pt x="40091" y="50625"/>
                </a:lnTo>
                <a:lnTo>
                  <a:pt x="41216" y="49909"/>
                </a:lnTo>
                <a:lnTo>
                  <a:pt x="41216" y="49705"/>
                </a:lnTo>
                <a:lnTo>
                  <a:pt x="41420" y="49398"/>
                </a:lnTo>
                <a:lnTo>
                  <a:pt x="41420" y="49602"/>
                </a:lnTo>
                <a:lnTo>
                  <a:pt x="41625" y="49602"/>
                </a:lnTo>
                <a:lnTo>
                  <a:pt x="41318" y="49807"/>
                </a:lnTo>
                <a:lnTo>
                  <a:pt x="42341" y="49193"/>
                </a:lnTo>
                <a:lnTo>
                  <a:pt x="43773" y="49602"/>
                </a:lnTo>
                <a:lnTo>
                  <a:pt x="43977" y="49398"/>
                </a:lnTo>
                <a:lnTo>
                  <a:pt x="44489" y="49602"/>
                </a:lnTo>
                <a:lnTo>
                  <a:pt x="44489" y="49909"/>
                </a:lnTo>
                <a:lnTo>
                  <a:pt x="44386" y="49909"/>
                </a:lnTo>
                <a:lnTo>
                  <a:pt x="45205" y="50114"/>
                </a:lnTo>
                <a:lnTo>
                  <a:pt x="45409" y="49705"/>
                </a:lnTo>
                <a:lnTo>
                  <a:pt x="45920" y="50216"/>
                </a:lnTo>
                <a:lnTo>
                  <a:pt x="46125" y="50216"/>
                </a:lnTo>
                <a:lnTo>
                  <a:pt x="45818" y="49705"/>
                </a:lnTo>
                <a:lnTo>
                  <a:pt x="46227" y="49091"/>
                </a:lnTo>
                <a:lnTo>
                  <a:pt x="46227" y="49091"/>
                </a:lnTo>
                <a:lnTo>
                  <a:pt x="45920" y="49295"/>
                </a:lnTo>
                <a:lnTo>
                  <a:pt x="46023" y="48989"/>
                </a:lnTo>
                <a:lnTo>
                  <a:pt x="45307" y="49091"/>
                </a:lnTo>
                <a:lnTo>
                  <a:pt x="47557" y="48477"/>
                </a:lnTo>
                <a:lnTo>
                  <a:pt x="47557" y="48477"/>
                </a:lnTo>
                <a:lnTo>
                  <a:pt x="47455" y="48989"/>
                </a:lnTo>
                <a:lnTo>
                  <a:pt x="47966" y="48784"/>
                </a:lnTo>
                <a:lnTo>
                  <a:pt x="47966" y="48886"/>
                </a:lnTo>
                <a:lnTo>
                  <a:pt x="48477" y="48580"/>
                </a:lnTo>
                <a:lnTo>
                  <a:pt x="48477" y="48580"/>
                </a:lnTo>
                <a:lnTo>
                  <a:pt x="48170" y="48886"/>
                </a:lnTo>
                <a:lnTo>
                  <a:pt x="48886" y="48784"/>
                </a:lnTo>
                <a:lnTo>
                  <a:pt x="49602" y="48886"/>
                </a:lnTo>
                <a:lnTo>
                  <a:pt x="49500" y="49091"/>
                </a:lnTo>
                <a:lnTo>
                  <a:pt x="49655" y="49401"/>
                </a:lnTo>
                <a:lnTo>
                  <a:pt x="49655" y="49401"/>
                </a:lnTo>
                <a:lnTo>
                  <a:pt x="51239" y="49500"/>
                </a:lnTo>
                <a:lnTo>
                  <a:pt x="51750" y="50216"/>
                </a:lnTo>
                <a:lnTo>
                  <a:pt x="51443" y="51545"/>
                </a:lnTo>
                <a:lnTo>
                  <a:pt x="51648" y="51239"/>
                </a:lnTo>
                <a:lnTo>
                  <a:pt x="51852" y="51341"/>
                </a:lnTo>
                <a:lnTo>
                  <a:pt x="51443" y="51750"/>
                </a:lnTo>
                <a:lnTo>
                  <a:pt x="52670" y="54102"/>
                </a:lnTo>
                <a:lnTo>
                  <a:pt x="52875" y="54102"/>
                </a:lnTo>
                <a:lnTo>
                  <a:pt x="53485" y="53390"/>
                </a:lnTo>
                <a:lnTo>
                  <a:pt x="53485" y="53390"/>
                </a:lnTo>
                <a:lnTo>
                  <a:pt x="53403" y="50915"/>
                </a:lnTo>
                <a:lnTo>
                  <a:pt x="53591" y="50727"/>
                </a:lnTo>
                <a:lnTo>
                  <a:pt x="53489" y="47761"/>
                </a:lnTo>
                <a:lnTo>
                  <a:pt x="53693" y="47659"/>
                </a:lnTo>
                <a:lnTo>
                  <a:pt x="54307" y="46636"/>
                </a:lnTo>
                <a:lnTo>
                  <a:pt x="54307" y="46841"/>
                </a:lnTo>
                <a:lnTo>
                  <a:pt x="54409" y="46739"/>
                </a:lnTo>
                <a:lnTo>
                  <a:pt x="54409" y="46636"/>
                </a:lnTo>
                <a:lnTo>
                  <a:pt x="55841" y="45716"/>
                </a:lnTo>
                <a:lnTo>
                  <a:pt x="55841" y="45818"/>
                </a:lnTo>
                <a:lnTo>
                  <a:pt x="57170" y="44898"/>
                </a:lnTo>
                <a:lnTo>
                  <a:pt x="57170" y="45102"/>
                </a:lnTo>
                <a:lnTo>
                  <a:pt x="57784" y="44284"/>
                </a:lnTo>
                <a:lnTo>
                  <a:pt x="58705" y="44080"/>
                </a:lnTo>
                <a:lnTo>
                  <a:pt x="58193" y="43875"/>
                </a:lnTo>
                <a:lnTo>
                  <a:pt x="58602" y="43875"/>
                </a:lnTo>
                <a:lnTo>
                  <a:pt x="58295" y="43466"/>
                </a:lnTo>
                <a:lnTo>
                  <a:pt x="59420" y="43364"/>
                </a:lnTo>
                <a:lnTo>
                  <a:pt x="59523" y="43057"/>
                </a:lnTo>
                <a:lnTo>
                  <a:pt x="59523" y="43057"/>
                </a:lnTo>
                <a:lnTo>
                  <a:pt x="59216" y="43364"/>
                </a:lnTo>
                <a:lnTo>
                  <a:pt x="58705" y="43057"/>
                </a:lnTo>
                <a:lnTo>
                  <a:pt x="58807" y="42750"/>
                </a:lnTo>
                <a:lnTo>
                  <a:pt x="59216" y="42852"/>
                </a:lnTo>
                <a:lnTo>
                  <a:pt x="59318" y="42750"/>
                </a:lnTo>
                <a:lnTo>
                  <a:pt x="59523" y="42852"/>
                </a:lnTo>
                <a:lnTo>
                  <a:pt x="59523" y="42545"/>
                </a:lnTo>
                <a:lnTo>
                  <a:pt x="59420" y="42034"/>
                </a:lnTo>
                <a:lnTo>
                  <a:pt x="59216" y="41932"/>
                </a:lnTo>
                <a:lnTo>
                  <a:pt x="58705" y="41625"/>
                </a:lnTo>
                <a:lnTo>
                  <a:pt x="59114" y="41727"/>
                </a:lnTo>
                <a:lnTo>
                  <a:pt x="59216" y="41932"/>
                </a:lnTo>
                <a:lnTo>
                  <a:pt x="59216" y="41932"/>
                </a:lnTo>
                <a:lnTo>
                  <a:pt x="59114" y="41420"/>
                </a:lnTo>
                <a:lnTo>
                  <a:pt x="59420" y="41420"/>
                </a:lnTo>
                <a:lnTo>
                  <a:pt x="59523" y="41318"/>
                </a:lnTo>
                <a:lnTo>
                  <a:pt x="59011" y="40705"/>
                </a:lnTo>
                <a:lnTo>
                  <a:pt x="59523" y="41216"/>
                </a:lnTo>
                <a:lnTo>
                  <a:pt x="59523" y="40807"/>
                </a:lnTo>
                <a:lnTo>
                  <a:pt x="58909" y="40500"/>
                </a:lnTo>
                <a:lnTo>
                  <a:pt x="59318" y="39989"/>
                </a:lnTo>
                <a:lnTo>
                  <a:pt x="59011" y="40500"/>
                </a:lnTo>
                <a:lnTo>
                  <a:pt x="59216" y="40398"/>
                </a:lnTo>
                <a:lnTo>
                  <a:pt x="59216" y="40602"/>
                </a:lnTo>
                <a:lnTo>
                  <a:pt x="59318" y="40500"/>
                </a:lnTo>
                <a:lnTo>
                  <a:pt x="59625" y="40807"/>
                </a:lnTo>
                <a:lnTo>
                  <a:pt x="59523" y="40295"/>
                </a:lnTo>
                <a:lnTo>
                  <a:pt x="59727" y="40500"/>
                </a:lnTo>
                <a:lnTo>
                  <a:pt x="59830" y="39580"/>
                </a:lnTo>
                <a:lnTo>
                  <a:pt x="60034" y="39477"/>
                </a:lnTo>
                <a:lnTo>
                  <a:pt x="60034" y="39580"/>
                </a:lnTo>
                <a:lnTo>
                  <a:pt x="60136" y="39375"/>
                </a:lnTo>
                <a:lnTo>
                  <a:pt x="60136" y="39477"/>
                </a:lnTo>
                <a:lnTo>
                  <a:pt x="60443" y="39273"/>
                </a:lnTo>
                <a:lnTo>
                  <a:pt x="60443" y="39375"/>
                </a:lnTo>
                <a:lnTo>
                  <a:pt x="60341" y="39477"/>
                </a:lnTo>
                <a:lnTo>
                  <a:pt x="60443" y="39477"/>
                </a:lnTo>
                <a:lnTo>
                  <a:pt x="60034" y="39784"/>
                </a:lnTo>
                <a:lnTo>
                  <a:pt x="60136" y="39784"/>
                </a:lnTo>
                <a:lnTo>
                  <a:pt x="59830" y="40193"/>
                </a:lnTo>
                <a:lnTo>
                  <a:pt x="60136" y="40295"/>
                </a:lnTo>
                <a:lnTo>
                  <a:pt x="60136" y="40500"/>
                </a:lnTo>
                <a:lnTo>
                  <a:pt x="60034" y="40705"/>
                </a:lnTo>
                <a:lnTo>
                  <a:pt x="60034" y="40909"/>
                </a:lnTo>
                <a:lnTo>
                  <a:pt x="60136" y="40909"/>
                </a:lnTo>
                <a:lnTo>
                  <a:pt x="59727" y="41830"/>
                </a:lnTo>
                <a:lnTo>
                  <a:pt x="60750" y="40500"/>
                </a:lnTo>
                <a:lnTo>
                  <a:pt x="60750" y="39375"/>
                </a:lnTo>
                <a:lnTo>
                  <a:pt x="61057" y="39886"/>
                </a:lnTo>
                <a:lnTo>
                  <a:pt x="62182" y="38864"/>
                </a:lnTo>
                <a:lnTo>
                  <a:pt x="62386" y="38455"/>
                </a:lnTo>
                <a:lnTo>
                  <a:pt x="62284" y="38250"/>
                </a:lnTo>
                <a:lnTo>
                  <a:pt x="62591" y="37636"/>
                </a:lnTo>
                <a:lnTo>
                  <a:pt x="62489" y="38148"/>
                </a:lnTo>
                <a:lnTo>
                  <a:pt x="64943" y="37125"/>
                </a:lnTo>
                <a:lnTo>
                  <a:pt x="65045" y="37227"/>
                </a:lnTo>
                <a:lnTo>
                  <a:pt x="65148" y="37125"/>
                </a:lnTo>
                <a:lnTo>
                  <a:pt x="65148" y="37125"/>
                </a:lnTo>
                <a:lnTo>
                  <a:pt x="65045" y="37432"/>
                </a:lnTo>
                <a:lnTo>
                  <a:pt x="65557" y="37227"/>
                </a:lnTo>
                <a:lnTo>
                  <a:pt x="65557" y="37227"/>
                </a:lnTo>
                <a:lnTo>
                  <a:pt x="65455" y="37330"/>
                </a:lnTo>
                <a:lnTo>
                  <a:pt x="66068" y="37227"/>
                </a:lnTo>
                <a:lnTo>
                  <a:pt x="65966" y="36818"/>
                </a:lnTo>
                <a:lnTo>
                  <a:pt x="65761" y="37125"/>
                </a:lnTo>
                <a:lnTo>
                  <a:pt x="65455" y="36614"/>
                </a:lnTo>
                <a:lnTo>
                  <a:pt x="66784" y="35080"/>
                </a:lnTo>
                <a:lnTo>
                  <a:pt x="66886" y="35182"/>
                </a:lnTo>
                <a:lnTo>
                  <a:pt x="66989" y="34977"/>
                </a:lnTo>
                <a:lnTo>
                  <a:pt x="66989" y="35080"/>
                </a:lnTo>
                <a:lnTo>
                  <a:pt x="67091" y="34875"/>
                </a:lnTo>
                <a:lnTo>
                  <a:pt x="67091" y="35080"/>
                </a:lnTo>
                <a:lnTo>
                  <a:pt x="67193" y="34977"/>
                </a:lnTo>
                <a:lnTo>
                  <a:pt x="68011" y="34364"/>
                </a:lnTo>
                <a:lnTo>
                  <a:pt x="68011" y="34466"/>
                </a:lnTo>
                <a:lnTo>
                  <a:pt x="67909" y="34568"/>
                </a:lnTo>
                <a:lnTo>
                  <a:pt x="68114" y="34670"/>
                </a:lnTo>
                <a:lnTo>
                  <a:pt x="68216" y="34364"/>
                </a:lnTo>
                <a:lnTo>
                  <a:pt x="68523" y="34568"/>
                </a:lnTo>
                <a:lnTo>
                  <a:pt x="69136" y="34261"/>
                </a:lnTo>
                <a:lnTo>
                  <a:pt x="69545" y="33648"/>
                </a:lnTo>
                <a:lnTo>
                  <a:pt x="70568" y="33443"/>
                </a:lnTo>
                <a:lnTo>
                  <a:pt x="70466" y="33545"/>
                </a:lnTo>
                <a:lnTo>
                  <a:pt x="71795" y="32932"/>
                </a:lnTo>
                <a:lnTo>
                  <a:pt x="72102" y="33034"/>
                </a:lnTo>
                <a:lnTo>
                  <a:pt x="71386" y="33443"/>
                </a:lnTo>
                <a:lnTo>
                  <a:pt x="72716" y="33443"/>
                </a:lnTo>
                <a:lnTo>
                  <a:pt x="71898" y="33852"/>
                </a:lnTo>
                <a:lnTo>
                  <a:pt x="71898" y="33545"/>
                </a:lnTo>
                <a:lnTo>
                  <a:pt x="71795" y="33545"/>
                </a:lnTo>
                <a:lnTo>
                  <a:pt x="70568" y="34261"/>
                </a:lnTo>
                <a:lnTo>
                  <a:pt x="70568" y="34261"/>
                </a:lnTo>
                <a:lnTo>
                  <a:pt x="70364" y="34364"/>
                </a:lnTo>
                <a:lnTo>
                  <a:pt x="69955" y="35182"/>
                </a:lnTo>
                <a:lnTo>
                  <a:pt x="70261" y="35386"/>
                </a:lnTo>
                <a:lnTo>
                  <a:pt x="71795" y="34364"/>
                </a:lnTo>
                <a:lnTo>
                  <a:pt x="71795" y="34466"/>
                </a:lnTo>
                <a:lnTo>
                  <a:pt x="71898" y="34261"/>
                </a:lnTo>
                <a:lnTo>
                  <a:pt x="74250" y="33648"/>
                </a:lnTo>
                <a:lnTo>
                  <a:pt x="74250" y="33443"/>
                </a:lnTo>
                <a:lnTo>
                  <a:pt x="74250" y="33136"/>
                </a:lnTo>
                <a:lnTo>
                  <a:pt x="73943" y="32932"/>
                </a:lnTo>
                <a:lnTo>
                  <a:pt x="73227" y="33239"/>
                </a:lnTo>
                <a:lnTo>
                  <a:pt x="73330" y="33136"/>
                </a:lnTo>
                <a:lnTo>
                  <a:pt x="72307" y="32830"/>
                </a:lnTo>
                <a:lnTo>
                  <a:pt x="72511" y="32727"/>
                </a:lnTo>
                <a:lnTo>
                  <a:pt x="72000" y="32420"/>
                </a:lnTo>
                <a:lnTo>
                  <a:pt x="72000" y="31807"/>
                </a:lnTo>
                <a:lnTo>
                  <a:pt x="71693" y="31705"/>
                </a:lnTo>
                <a:lnTo>
                  <a:pt x="72409" y="31091"/>
                </a:lnTo>
                <a:lnTo>
                  <a:pt x="72146" y="31003"/>
                </a:lnTo>
                <a:lnTo>
                  <a:pt x="72146" y="31003"/>
                </a:lnTo>
                <a:lnTo>
                  <a:pt x="71795" y="31091"/>
                </a:lnTo>
                <a:lnTo>
                  <a:pt x="70875" y="30784"/>
                </a:lnTo>
                <a:lnTo>
                  <a:pt x="72102" y="30784"/>
                </a:lnTo>
                <a:lnTo>
                  <a:pt x="72818" y="29966"/>
                </a:lnTo>
                <a:lnTo>
                  <a:pt x="70568" y="29966"/>
                </a:lnTo>
                <a:lnTo>
                  <a:pt x="63307" y="33852"/>
                </a:lnTo>
                <a:lnTo>
                  <a:pt x="63307" y="33852"/>
                </a:lnTo>
                <a:lnTo>
                  <a:pt x="68114" y="31091"/>
                </a:lnTo>
                <a:lnTo>
                  <a:pt x="67602" y="30375"/>
                </a:lnTo>
                <a:lnTo>
                  <a:pt x="79977" y="27205"/>
                </a:lnTo>
                <a:lnTo>
                  <a:pt x="80795" y="26489"/>
                </a:lnTo>
                <a:lnTo>
                  <a:pt x="80591" y="26284"/>
                </a:lnTo>
                <a:lnTo>
                  <a:pt x="81000" y="26080"/>
                </a:lnTo>
                <a:lnTo>
                  <a:pt x="81205" y="25466"/>
                </a:lnTo>
                <a:lnTo>
                  <a:pt x="80898" y="25159"/>
                </a:lnTo>
                <a:lnTo>
                  <a:pt x="80080" y="25364"/>
                </a:lnTo>
                <a:lnTo>
                  <a:pt x="79977" y="25261"/>
                </a:lnTo>
                <a:lnTo>
                  <a:pt x="80386" y="24852"/>
                </a:lnTo>
                <a:lnTo>
                  <a:pt x="79875" y="24750"/>
                </a:lnTo>
                <a:lnTo>
                  <a:pt x="77727" y="25568"/>
                </a:lnTo>
                <a:lnTo>
                  <a:pt x="78034" y="25364"/>
                </a:lnTo>
                <a:lnTo>
                  <a:pt x="77830" y="25261"/>
                </a:lnTo>
                <a:lnTo>
                  <a:pt x="80182" y="24545"/>
                </a:lnTo>
                <a:lnTo>
                  <a:pt x="80182" y="24034"/>
                </a:lnTo>
                <a:lnTo>
                  <a:pt x="79773" y="24136"/>
                </a:lnTo>
                <a:lnTo>
                  <a:pt x="79261" y="23727"/>
                </a:lnTo>
                <a:lnTo>
                  <a:pt x="78648" y="24034"/>
                </a:lnTo>
                <a:lnTo>
                  <a:pt x="79159" y="23727"/>
                </a:lnTo>
                <a:lnTo>
                  <a:pt x="78852" y="23625"/>
                </a:lnTo>
                <a:lnTo>
                  <a:pt x="78239" y="23830"/>
                </a:lnTo>
                <a:lnTo>
                  <a:pt x="78648" y="23523"/>
                </a:lnTo>
                <a:lnTo>
                  <a:pt x="78648" y="23114"/>
                </a:lnTo>
                <a:lnTo>
                  <a:pt x="78545" y="23216"/>
                </a:lnTo>
                <a:lnTo>
                  <a:pt x="78443" y="23011"/>
                </a:lnTo>
                <a:lnTo>
                  <a:pt x="77932" y="22909"/>
                </a:lnTo>
                <a:lnTo>
                  <a:pt x="78136" y="22705"/>
                </a:lnTo>
                <a:lnTo>
                  <a:pt x="77830" y="22705"/>
                </a:lnTo>
                <a:lnTo>
                  <a:pt x="78136" y="22602"/>
                </a:lnTo>
                <a:lnTo>
                  <a:pt x="77727" y="22500"/>
                </a:lnTo>
                <a:lnTo>
                  <a:pt x="77932" y="22398"/>
                </a:lnTo>
                <a:lnTo>
                  <a:pt x="77523" y="22193"/>
                </a:lnTo>
                <a:lnTo>
                  <a:pt x="78341" y="22091"/>
                </a:lnTo>
                <a:lnTo>
                  <a:pt x="77727" y="21477"/>
                </a:lnTo>
                <a:lnTo>
                  <a:pt x="78341" y="21170"/>
                </a:lnTo>
                <a:lnTo>
                  <a:pt x="78034" y="20864"/>
                </a:lnTo>
                <a:lnTo>
                  <a:pt x="77420" y="20966"/>
                </a:lnTo>
                <a:lnTo>
                  <a:pt x="77420" y="20966"/>
                </a:lnTo>
                <a:lnTo>
                  <a:pt x="78136" y="20557"/>
                </a:lnTo>
                <a:lnTo>
                  <a:pt x="77318" y="20659"/>
                </a:lnTo>
                <a:lnTo>
                  <a:pt x="77318" y="20659"/>
                </a:lnTo>
                <a:lnTo>
                  <a:pt x="77932" y="20455"/>
                </a:lnTo>
                <a:lnTo>
                  <a:pt x="77727" y="20148"/>
                </a:lnTo>
                <a:lnTo>
                  <a:pt x="77932" y="20045"/>
                </a:lnTo>
                <a:lnTo>
                  <a:pt x="77318" y="20045"/>
                </a:lnTo>
                <a:lnTo>
                  <a:pt x="77727" y="19943"/>
                </a:lnTo>
                <a:lnTo>
                  <a:pt x="77523" y="19636"/>
                </a:lnTo>
                <a:lnTo>
                  <a:pt x="77727" y="19534"/>
                </a:lnTo>
                <a:lnTo>
                  <a:pt x="77625" y="19330"/>
                </a:lnTo>
                <a:lnTo>
                  <a:pt x="77420" y="19330"/>
                </a:lnTo>
                <a:lnTo>
                  <a:pt x="77216" y="19125"/>
                </a:lnTo>
                <a:lnTo>
                  <a:pt x="77216" y="18818"/>
                </a:lnTo>
                <a:lnTo>
                  <a:pt x="76705" y="19739"/>
                </a:lnTo>
                <a:lnTo>
                  <a:pt x="76398" y="19739"/>
                </a:lnTo>
                <a:lnTo>
                  <a:pt x="76295" y="20045"/>
                </a:lnTo>
                <a:lnTo>
                  <a:pt x="75580" y="20557"/>
                </a:lnTo>
                <a:lnTo>
                  <a:pt x="75477" y="20250"/>
                </a:lnTo>
                <a:lnTo>
                  <a:pt x="74148" y="21068"/>
                </a:lnTo>
                <a:lnTo>
                  <a:pt x="74250" y="20659"/>
                </a:lnTo>
                <a:lnTo>
                  <a:pt x="73943" y="20864"/>
                </a:lnTo>
                <a:lnTo>
                  <a:pt x="73841" y="20761"/>
                </a:lnTo>
                <a:lnTo>
                  <a:pt x="73739" y="20761"/>
                </a:lnTo>
                <a:lnTo>
                  <a:pt x="73943" y="20250"/>
                </a:lnTo>
                <a:lnTo>
                  <a:pt x="72716" y="20250"/>
                </a:lnTo>
                <a:lnTo>
                  <a:pt x="73534" y="19739"/>
                </a:lnTo>
                <a:lnTo>
                  <a:pt x="73330" y="19739"/>
                </a:lnTo>
                <a:lnTo>
                  <a:pt x="73534" y="19330"/>
                </a:lnTo>
                <a:lnTo>
                  <a:pt x="72920" y="19125"/>
                </a:lnTo>
                <a:lnTo>
                  <a:pt x="73636" y="19023"/>
                </a:lnTo>
                <a:lnTo>
                  <a:pt x="74148" y="18102"/>
                </a:lnTo>
                <a:lnTo>
                  <a:pt x="74148" y="18102"/>
                </a:lnTo>
                <a:lnTo>
                  <a:pt x="73841" y="18307"/>
                </a:lnTo>
                <a:lnTo>
                  <a:pt x="72716" y="17795"/>
                </a:lnTo>
                <a:lnTo>
                  <a:pt x="73023" y="17591"/>
                </a:lnTo>
                <a:lnTo>
                  <a:pt x="72511" y="17591"/>
                </a:lnTo>
                <a:lnTo>
                  <a:pt x="72000" y="16875"/>
                </a:lnTo>
                <a:lnTo>
                  <a:pt x="70364" y="17080"/>
                </a:lnTo>
                <a:lnTo>
                  <a:pt x="70466" y="16977"/>
                </a:lnTo>
                <a:lnTo>
                  <a:pt x="68932" y="16875"/>
                </a:lnTo>
                <a:lnTo>
                  <a:pt x="68727" y="17693"/>
                </a:lnTo>
                <a:lnTo>
                  <a:pt x="67909" y="18307"/>
                </a:lnTo>
                <a:lnTo>
                  <a:pt x="68318" y="18307"/>
                </a:lnTo>
                <a:lnTo>
                  <a:pt x="67909" y="19023"/>
                </a:lnTo>
                <a:lnTo>
                  <a:pt x="68114" y="19125"/>
                </a:lnTo>
                <a:lnTo>
                  <a:pt x="66580" y="20250"/>
                </a:lnTo>
                <a:lnTo>
                  <a:pt x="67193" y="21784"/>
                </a:lnTo>
                <a:lnTo>
                  <a:pt x="63511" y="24239"/>
                </a:lnTo>
                <a:lnTo>
                  <a:pt x="63716" y="24750"/>
                </a:lnTo>
                <a:lnTo>
                  <a:pt x="63614" y="24750"/>
                </a:lnTo>
                <a:lnTo>
                  <a:pt x="63716" y="25057"/>
                </a:lnTo>
                <a:lnTo>
                  <a:pt x="63307" y="26591"/>
                </a:lnTo>
                <a:lnTo>
                  <a:pt x="62693" y="27000"/>
                </a:lnTo>
                <a:lnTo>
                  <a:pt x="62795" y="27307"/>
                </a:lnTo>
                <a:lnTo>
                  <a:pt x="62489" y="27614"/>
                </a:lnTo>
                <a:lnTo>
                  <a:pt x="62386" y="27205"/>
                </a:lnTo>
                <a:lnTo>
                  <a:pt x="61977" y="27511"/>
                </a:lnTo>
                <a:lnTo>
                  <a:pt x="61977" y="28023"/>
                </a:lnTo>
                <a:lnTo>
                  <a:pt x="60955" y="27716"/>
                </a:lnTo>
                <a:lnTo>
                  <a:pt x="61364" y="27000"/>
                </a:lnTo>
                <a:lnTo>
                  <a:pt x="60648" y="26591"/>
                </a:lnTo>
                <a:lnTo>
                  <a:pt x="61466" y="24341"/>
                </a:lnTo>
                <a:lnTo>
                  <a:pt x="60852" y="23625"/>
                </a:lnTo>
                <a:lnTo>
                  <a:pt x="59420" y="23830"/>
                </a:lnTo>
                <a:lnTo>
                  <a:pt x="59216" y="23216"/>
                </a:lnTo>
                <a:lnTo>
                  <a:pt x="57682" y="22091"/>
                </a:lnTo>
                <a:lnTo>
                  <a:pt x="55227" y="21989"/>
                </a:lnTo>
                <a:lnTo>
                  <a:pt x="55330" y="21886"/>
                </a:lnTo>
                <a:lnTo>
                  <a:pt x="54920" y="22091"/>
                </a:lnTo>
                <a:lnTo>
                  <a:pt x="55636" y="20761"/>
                </a:lnTo>
                <a:lnTo>
                  <a:pt x="55534" y="20250"/>
                </a:lnTo>
                <a:lnTo>
                  <a:pt x="54614" y="20761"/>
                </a:lnTo>
                <a:lnTo>
                  <a:pt x="54920" y="20352"/>
                </a:lnTo>
                <a:lnTo>
                  <a:pt x="54716" y="20045"/>
                </a:lnTo>
                <a:lnTo>
                  <a:pt x="57580" y="17489"/>
                </a:lnTo>
                <a:lnTo>
                  <a:pt x="57580" y="17284"/>
                </a:lnTo>
                <a:lnTo>
                  <a:pt x="58091" y="16875"/>
                </a:lnTo>
                <a:lnTo>
                  <a:pt x="58398" y="17080"/>
                </a:lnTo>
                <a:lnTo>
                  <a:pt x="58398" y="16875"/>
                </a:lnTo>
                <a:lnTo>
                  <a:pt x="59114" y="16670"/>
                </a:lnTo>
                <a:lnTo>
                  <a:pt x="59216" y="16466"/>
                </a:lnTo>
                <a:lnTo>
                  <a:pt x="60136" y="16364"/>
                </a:lnTo>
                <a:lnTo>
                  <a:pt x="60239" y="15852"/>
                </a:lnTo>
                <a:lnTo>
                  <a:pt x="59830" y="15648"/>
                </a:lnTo>
                <a:lnTo>
                  <a:pt x="59420" y="15852"/>
                </a:lnTo>
                <a:lnTo>
                  <a:pt x="59727" y="15648"/>
                </a:lnTo>
                <a:lnTo>
                  <a:pt x="59011" y="15443"/>
                </a:lnTo>
                <a:lnTo>
                  <a:pt x="58909" y="15239"/>
                </a:lnTo>
                <a:lnTo>
                  <a:pt x="59932" y="15545"/>
                </a:lnTo>
                <a:lnTo>
                  <a:pt x="59932" y="15648"/>
                </a:lnTo>
                <a:lnTo>
                  <a:pt x="64227" y="14318"/>
                </a:lnTo>
                <a:lnTo>
                  <a:pt x="61670" y="13602"/>
                </a:lnTo>
                <a:lnTo>
                  <a:pt x="62693" y="13705"/>
                </a:lnTo>
                <a:lnTo>
                  <a:pt x="64330" y="14114"/>
                </a:lnTo>
                <a:lnTo>
                  <a:pt x="65455" y="13602"/>
                </a:lnTo>
                <a:lnTo>
                  <a:pt x="65250" y="13193"/>
                </a:lnTo>
                <a:lnTo>
                  <a:pt x="66170" y="13091"/>
                </a:lnTo>
                <a:lnTo>
                  <a:pt x="66375" y="13398"/>
                </a:lnTo>
                <a:lnTo>
                  <a:pt x="66784" y="13295"/>
                </a:lnTo>
                <a:lnTo>
                  <a:pt x="67091" y="13091"/>
                </a:lnTo>
                <a:lnTo>
                  <a:pt x="66580" y="12784"/>
                </a:lnTo>
                <a:lnTo>
                  <a:pt x="66580" y="12784"/>
                </a:lnTo>
                <a:lnTo>
                  <a:pt x="67091" y="12886"/>
                </a:lnTo>
                <a:lnTo>
                  <a:pt x="67398" y="13295"/>
                </a:lnTo>
                <a:lnTo>
                  <a:pt x="69545" y="12273"/>
                </a:lnTo>
                <a:lnTo>
                  <a:pt x="69443" y="11659"/>
                </a:lnTo>
                <a:lnTo>
                  <a:pt x="69955" y="11045"/>
                </a:lnTo>
                <a:lnTo>
                  <a:pt x="70568" y="10841"/>
                </a:lnTo>
                <a:lnTo>
                  <a:pt x="69955" y="10739"/>
                </a:lnTo>
                <a:lnTo>
                  <a:pt x="69852" y="10534"/>
                </a:lnTo>
                <a:lnTo>
                  <a:pt x="70159" y="10432"/>
                </a:lnTo>
                <a:lnTo>
                  <a:pt x="68216" y="10227"/>
                </a:lnTo>
                <a:lnTo>
                  <a:pt x="67909" y="10739"/>
                </a:lnTo>
                <a:lnTo>
                  <a:pt x="68114" y="10943"/>
                </a:lnTo>
                <a:lnTo>
                  <a:pt x="67807" y="11045"/>
                </a:lnTo>
                <a:lnTo>
                  <a:pt x="68011" y="11148"/>
                </a:lnTo>
                <a:lnTo>
                  <a:pt x="65352" y="12580"/>
                </a:lnTo>
                <a:lnTo>
                  <a:pt x="65148" y="11761"/>
                </a:lnTo>
                <a:lnTo>
                  <a:pt x="65352" y="11557"/>
                </a:lnTo>
                <a:lnTo>
                  <a:pt x="65455" y="11557"/>
                </a:lnTo>
                <a:lnTo>
                  <a:pt x="65864" y="11045"/>
                </a:lnTo>
                <a:lnTo>
                  <a:pt x="64841" y="11045"/>
                </a:lnTo>
                <a:lnTo>
                  <a:pt x="64023" y="11557"/>
                </a:lnTo>
                <a:lnTo>
                  <a:pt x="64023" y="11557"/>
                </a:lnTo>
                <a:lnTo>
                  <a:pt x="64125" y="10739"/>
                </a:lnTo>
                <a:lnTo>
                  <a:pt x="64739" y="10534"/>
                </a:lnTo>
                <a:lnTo>
                  <a:pt x="64125" y="10534"/>
                </a:lnTo>
                <a:lnTo>
                  <a:pt x="64432" y="10432"/>
                </a:lnTo>
                <a:lnTo>
                  <a:pt x="63307" y="10330"/>
                </a:lnTo>
                <a:lnTo>
                  <a:pt x="64125" y="10023"/>
                </a:lnTo>
                <a:lnTo>
                  <a:pt x="63818" y="10023"/>
                </a:lnTo>
                <a:lnTo>
                  <a:pt x="64330" y="9920"/>
                </a:lnTo>
                <a:lnTo>
                  <a:pt x="64125" y="9409"/>
                </a:lnTo>
                <a:lnTo>
                  <a:pt x="64432" y="9000"/>
                </a:lnTo>
                <a:lnTo>
                  <a:pt x="64227" y="8591"/>
                </a:lnTo>
                <a:lnTo>
                  <a:pt x="63920" y="8386"/>
                </a:lnTo>
                <a:close/>
              </a:path>
            </a:pathLst>
          </a:custGeom>
          <a:solidFill>
            <a:srgbClr val="D8D5EB"/>
          </a:solidFill>
          <a:ln>
            <a:noFill/>
          </a:ln>
        </p:spPr>
        <p:txBody>
          <a:bodyPr spcFirstLastPara="1" wrap="square" lIns="91425" tIns="91425" rIns="91425" bIns="91425" anchor="ctr" anchorCtr="0">
            <a:noAutofit/>
          </a:bodyPr>
          <a:lstStyle/>
          <a:p>
            <a:pPr lvl="0"/>
            <a:endParaRPr sz="3200" dirty="0">
              <a:solidFill>
                <a:schemeClr val="accent1">
                  <a:lumMod val="50000"/>
                </a:schemeClr>
              </a:solidFill>
              <a:latin typeface="Lora Medium Italic" pitchFamily="2" charset="0"/>
            </a:endParaRPr>
          </a:p>
        </p:txBody>
      </p:sp>
      <p:sp>
        <p:nvSpPr>
          <p:cNvPr id="6" name="Google Shape;199;p27">
            <a:extLst>
              <a:ext uri="{FF2B5EF4-FFF2-40B4-BE49-F238E27FC236}">
                <a16:creationId xmlns:a16="http://schemas.microsoft.com/office/drawing/2014/main" id="{9D043591-4281-4C04-B9A2-1B6EF4585B0D}"/>
              </a:ext>
            </a:extLst>
          </p:cNvPr>
          <p:cNvSpPr/>
          <p:nvPr/>
        </p:nvSpPr>
        <p:spPr>
          <a:xfrm>
            <a:off x="2732960" y="3760989"/>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00;p27">
            <a:extLst>
              <a:ext uri="{FF2B5EF4-FFF2-40B4-BE49-F238E27FC236}">
                <a16:creationId xmlns:a16="http://schemas.microsoft.com/office/drawing/2014/main" id="{33B72C3A-B369-41B8-9069-C5A1579A6773}"/>
              </a:ext>
            </a:extLst>
          </p:cNvPr>
          <p:cNvSpPr/>
          <p:nvPr/>
        </p:nvSpPr>
        <p:spPr>
          <a:xfrm>
            <a:off x="6430578" y="2421285"/>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01;p27">
            <a:extLst>
              <a:ext uri="{FF2B5EF4-FFF2-40B4-BE49-F238E27FC236}">
                <a16:creationId xmlns:a16="http://schemas.microsoft.com/office/drawing/2014/main" id="{C8EA66E2-7BB7-4A3D-A13E-325D30A79358}"/>
              </a:ext>
            </a:extLst>
          </p:cNvPr>
          <p:cNvSpPr/>
          <p:nvPr/>
        </p:nvSpPr>
        <p:spPr>
          <a:xfrm>
            <a:off x="5047180" y="2551826"/>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02;p27">
            <a:extLst>
              <a:ext uri="{FF2B5EF4-FFF2-40B4-BE49-F238E27FC236}">
                <a16:creationId xmlns:a16="http://schemas.microsoft.com/office/drawing/2014/main" id="{FEA3483E-B4C8-4E81-88DA-D8D48A2B03D6}"/>
              </a:ext>
            </a:extLst>
          </p:cNvPr>
          <p:cNvSpPr/>
          <p:nvPr/>
        </p:nvSpPr>
        <p:spPr>
          <a:xfrm>
            <a:off x="6040995" y="4511271"/>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03;p27">
            <a:extLst>
              <a:ext uri="{FF2B5EF4-FFF2-40B4-BE49-F238E27FC236}">
                <a16:creationId xmlns:a16="http://schemas.microsoft.com/office/drawing/2014/main" id="{A6BD30FA-989E-4D25-9704-B17BF61C8B27}"/>
              </a:ext>
            </a:extLst>
          </p:cNvPr>
          <p:cNvSpPr/>
          <p:nvPr/>
        </p:nvSpPr>
        <p:spPr>
          <a:xfrm>
            <a:off x="8037645" y="2986271"/>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04;p27">
            <a:extLst>
              <a:ext uri="{FF2B5EF4-FFF2-40B4-BE49-F238E27FC236}">
                <a16:creationId xmlns:a16="http://schemas.microsoft.com/office/drawing/2014/main" id="{1E27FBE1-840A-4BBE-8D55-6A605E546EAC}"/>
              </a:ext>
            </a:extLst>
          </p:cNvPr>
          <p:cNvSpPr/>
          <p:nvPr/>
        </p:nvSpPr>
        <p:spPr>
          <a:xfrm>
            <a:off x="9055345" y="4066628"/>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Rectangle 11">
            <a:extLst>
              <a:ext uri="{FF2B5EF4-FFF2-40B4-BE49-F238E27FC236}">
                <a16:creationId xmlns:a16="http://schemas.microsoft.com/office/drawing/2014/main" id="{44BFB9CE-63D2-4BC6-B3C9-18AD6CCBA926}"/>
              </a:ext>
            </a:extLst>
          </p:cNvPr>
          <p:cNvSpPr/>
          <p:nvPr/>
        </p:nvSpPr>
        <p:spPr>
          <a:xfrm>
            <a:off x="2103120" y="2261353"/>
            <a:ext cx="7985760" cy="1805275"/>
          </a:xfrm>
          <a:prstGeom prst="rect">
            <a:avLst/>
          </a:prstGeom>
          <a:solidFill>
            <a:srgbClr val="FFFFFF">
              <a:alpha val="7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AE" sz="4400" dirty="0">
                <a:solidFill>
                  <a:srgbClr val="203864"/>
                </a:solidFill>
              </a:rPr>
              <a:t>جَزَاكُمُ اللهُ خَيْرًا</a:t>
            </a:r>
            <a:endParaRPr lang="id-ID" sz="8000" b="1" dirty="0">
              <a:solidFill>
                <a:srgbClr val="203864"/>
              </a:solidFill>
              <a:latin typeface="Courier New" panose="02070309020205020404" pitchFamily="49" charset="0"/>
              <a:cs typeface="Courier New" panose="02070309020205020404" pitchFamily="49" charset="0"/>
            </a:endParaRPr>
          </a:p>
        </p:txBody>
      </p:sp>
      <p:sp>
        <p:nvSpPr>
          <p:cNvPr id="13" name="Rectangle 12">
            <a:extLst>
              <a:ext uri="{FF2B5EF4-FFF2-40B4-BE49-F238E27FC236}">
                <a16:creationId xmlns:a16="http://schemas.microsoft.com/office/drawing/2014/main" id="{57F4C894-08D7-433F-99E0-AB12F14BF46F}"/>
              </a:ext>
            </a:extLst>
          </p:cNvPr>
          <p:cNvSpPr/>
          <p:nvPr/>
        </p:nvSpPr>
        <p:spPr>
          <a:xfrm>
            <a:off x="2155184" y="2273179"/>
            <a:ext cx="2539478" cy="584775"/>
          </a:xfrm>
          <a:prstGeom prst="rect">
            <a:avLst/>
          </a:prstGeom>
        </p:spPr>
        <p:txBody>
          <a:bodyPr wrap="none">
            <a:spAutoFit/>
          </a:bodyPr>
          <a:lstStyle/>
          <a:p>
            <a:pPr algn="ctr"/>
            <a:r>
              <a:rPr lang="id-ID" sz="3200" dirty="0" err="1">
                <a:solidFill>
                  <a:schemeClr val="accent1">
                    <a:lumMod val="50000"/>
                  </a:schemeClr>
                </a:solidFill>
                <a:latin typeface="Lora Medium Italic" pitchFamily="2" charset="0"/>
              </a:rPr>
              <a:t>Terimakasih</a:t>
            </a:r>
            <a:endParaRPr lang="id-ID" dirty="0">
              <a:solidFill>
                <a:schemeClr val="accent1">
                  <a:lumMod val="50000"/>
                </a:schemeClr>
              </a:solidFill>
              <a:latin typeface="Lora Medium Italic" pitchFamily="2" charset="0"/>
            </a:endParaRPr>
          </a:p>
        </p:txBody>
      </p:sp>
      <p:sp>
        <p:nvSpPr>
          <p:cNvPr id="14" name="Rectangle 13">
            <a:extLst>
              <a:ext uri="{FF2B5EF4-FFF2-40B4-BE49-F238E27FC236}">
                <a16:creationId xmlns:a16="http://schemas.microsoft.com/office/drawing/2014/main" id="{4DB24797-2B0C-4F75-8EB6-B30492D7602A}"/>
              </a:ext>
            </a:extLst>
          </p:cNvPr>
          <p:cNvSpPr/>
          <p:nvPr/>
        </p:nvSpPr>
        <p:spPr>
          <a:xfrm>
            <a:off x="8177513" y="3455950"/>
            <a:ext cx="1829347" cy="584775"/>
          </a:xfrm>
          <a:prstGeom prst="rect">
            <a:avLst/>
          </a:prstGeom>
        </p:spPr>
        <p:txBody>
          <a:bodyPr wrap="none">
            <a:spAutoFit/>
          </a:bodyPr>
          <a:lstStyle/>
          <a:p>
            <a:pPr lvl="0"/>
            <a:r>
              <a:rPr lang="ru-RU" sz="3200" dirty="0">
                <a:solidFill>
                  <a:schemeClr val="accent1">
                    <a:lumMod val="50000"/>
                  </a:schemeClr>
                </a:solidFill>
                <a:latin typeface="Book Antiqua" panose="02040602050305030304" pitchFamily="18" charset="0"/>
              </a:rPr>
              <a:t>Спасибо</a:t>
            </a:r>
          </a:p>
        </p:txBody>
      </p:sp>
    </p:spTree>
    <p:extLst>
      <p:ext uri="{BB962C8B-B14F-4D97-AF65-F5344CB8AC3E}">
        <p14:creationId xmlns:p14="http://schemas.microsoft.com/office/powerpoint/2010/main" val="11617277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4"/>
        <p:cNvGrpSpPr/>
        <p:nvPr/>
      </p:nvGrpSpPr>
      <p:grpSpPr>
        <a:xfrm>
          <a:off x="0" y="0"/>
          <a:ext cx="0" cy="0"/>
          <a:chOff x="0" y="0"/>
          <a:chExt cx="0" cy="0"/>
        </a:xfrm>
      </p:grpSpPr>
      <p:sp>
        <p:nvSpPr>
          <p:cNvPr id="57" name="Rectangle 56">
            <a:extLst>
              <a:ext uri="{FF2B5EF4-FFF2-40B4-BE49-F238E27FC236}">
                <a16:creationId xmlns:a16="http://schemas.microsoft.com/office/drawing/2014/main" id="{4CB20A2E-E9A8-4AF8-9DD0-C2D82FC1863A}"/>
              </a:ext>
            </a:extLst>
          </p:cNvPr>
          <p:cNvSpPr/>
          <p:nvPr/>
        </p:nvSpPr>
        <p:spPr>
          <a:xfrm>
            <a:off x="0" y="0"/>
            <a:ext cx="12192000" cy="6858000"/>
          </a:xfrm>
          <a:prstGeom prst="rect">
            <a:avLst/>
          </a:prstGeom>
          <a:solidFill>
            <a:srgbClr val="FFFFFF">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65" name="Google Shape;65;p14"/>
          <p:cNvSpPr txBox="1">
            <a:spLocks noGrp="1"/>
          </p:cNvSpPr>
          <p:nvPr>
            <p:ph type="ctrTitle"/>
          </p:nvPr>
        </p:nvSpPr>
        <p:spPr>
          <a:xfrm>
            <a:off x="166254" y="184885"/>
            <a:ext cx="6604000" cy="586199"/>
          </a:xfrm>
          <a:prstGeom prst="rect">
            <a:avLst/>
          </a:prstGeom>
        </p:spPr>
        <p:txBody>
          <a:bodyPr spcFirstLastPara="1" vert="horz" wrap="square" lIns="0" tIns="0" rIns="0" bIns="0" rtlCol="0" anchor="t" anchorCtr="0">
            <a:noAutofit/>
          </a:bodyPr>
          <a:lstStyle/>
          <a:p>
            <a:r>
              <a:rPr lang="id-ID" sz="6000" b="1" dirty="0">
                <a:solidFill>
                  <a:srgbClr val="2899E5"/>
                </a:solidFill>
                <a:latin typeface="Poppins Thin" panose="00000300000000000000" pitchFamily="2" charset="0"/>
                <a:cs typeface="Poppins Thin" panose="00000300000000000000" pitchFamily="2" charset="0"/>
              </a:rPr>
              <a:t>Pendahuluan</a:t>
            </a:r>
            <a:endParaRPr sz="6000" b="1" dirty="0">
              <a:solidFill>
                <a:srgbClr val="2899E5"/>
              </a:solidFill>
              <a:latin typeface="Poppins Thin" panose="00000300000000000000" pitchFamily="2" charset="0"/>
              <a:cs typeface="Poppins Thin" panose="00000300000000000000" pitchFamily="2" charset="0"/>
            </a:endParaRPr>
          </a:p>
        </p:txBody>
      </p:sp>
      <p:sp>
        <p:nvSpPr>
          <p:cNvPr id="3" name="TextBox 2">
            <a:extLst>
              <a:ext uri="{FF2B5EF4-FFF2-40B4-BE49-F238E27FC236}">
                <a16:creationId xmlns:a16="http://schemas.microsoft.com/office/drawing/2014/main" id="{A780672F-034A-4CDA-8AE9-C9F8D89AE687}"/>
              </a:ext>
            </a:extLst>
          </p:cNvPr>
          <p:cNvSpPr txBox="1"/>
          <p:nvPr/>
        </p:nvSpPr>
        <p:spPr>
          <a:xfrm>
            <a:off x="127000" y="1609854"/>
            <a:ext cx="2348467"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Latar Belakang</a:t>
            </a:r>
          </a:p>
        </p:txBody>
      </p:sp>
      <p:sp>
        <p:nvSpPr>
          <p:cNvPr id="4" name="TextBox 3">
            <a:extLst>
              <a:ext uri="{FF2B5EF4-FFF2-40B4-BE49-F238E27FC236}">
                <a16:creationId xmlns:a16="http://schemas.microsoft.com/office/drawing/2014/main" id="{AA181866-CCD7-4287-A76D-BB6271475799}"/>
              </a:ext>
            </a:extLst>
          </p:cNvPr>
          <p:cNvSpPr txBox="1"/>
          <p:nvPr/>
        </p:nvSpPr>
        <p:spPr>
          <a:xfrm>
            <a:off x="6182732" y="4877429"/>
            <a:ext cx="2757484"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Rumusan Masalah</a:t>
            </a:r>
          </a:p>
        </p:txBody>
      </p:sp>
      <p:sp>
        <p:nvSpPr>
          <p:cNvPr id="5" name="TextBox 4">
            <a:extLst>
              <a:ext uri="{FF2B5EF4-FFF2-40B4-BE49-F238E27FC236}">
                <a16:creationId xmlns:a16="http://schemas.microsoft.com/office/drawing/2014/main" id="{53874261-9CBB-44B2-83C5-6AD9382C5397}"/>
              </a:ext>
            </a:extLst>
          </p:cNvPr>
          <p:cNvSpPr txBox="1"/>
          <p:nvPr/>
        </p:nvSpPr>
        <p:spPr>
          <a:xfrm>
            <a:off x="4585855" y="2141225"/>
            <a:ext cx="2595418"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Batasan Masalah</a:t>
            </a:r>
          </a:p>
        </p:txBody>
      </p:sp>
      <p:sp>
        <p:nvSpPr>
          <p:cNvPr id="6" name="TextBox 5">
            <a:extLst>
              <a:ext uri="{FF2B5EF4-FFF2-40B4-BE49-F238E27FC236}">
                <a16:creationId xmlns:a16="http://schemas.microsoft.com/office/drawing/2014/main" id="{142734CF-D923-4515-9976-44D976189450}"/>
              </a:ext>
            </a:extLst>
          </p:cNvPr>
          <p:cNvSpPr txBox="1"/>
          <p:nvPr/>
        </p:nvSpPr>
        <p:spPr>
          <a:xfrm>
            <a:off x="765953" y="3473082"/>
            <a:ext cx="1296786"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Tujuan</a:t>
            </a:r>
          </a:p>
        </p:txBody>
      </p:sp>
      <p:grpSp>
        <p:nvGrpSpPr>
          <p:cNvPr id="12" name="Group 11">
            <a:extLst>
              <a:ext uri="{FF2B5EF4-FFF2-40B4-BE49-F238E27FC236}">
                <a16:creationId xmlns:a16="http://schemas.microsoft.com/office/drawing/2014/main" id="{91656C8E-4245-45DD-AE1C-EDD2A5830284}"/>
              </a:ext>
            </a:extLst>
          </p:cNvPr>
          <p:cNvGrpSpPr/>
          <p:nvPr/>
        </p:nvGrpSpPr>
        <p:grpSpPr>
          <a:xfrm>
            <a:off x="2069278" y="1166534"/>
            <a:ext cx="569884" cy="574964"/>
            <a:chOff x="1466151" y="1673042"/>
            <a:chExt cx="569884" cy="574964"/>
          </a:xfrm>
        </p:grpSpPr>
        <p:sp>
          <p:nvSpPr>
            <p:cNvPr id="2" name="Oval 1">
              <a:extLst>
                <a:ext uri="{FF2B5EF4-FFF2-40B4-BE49-F238E27FC236}">
                  <a16:creationId xmlns:a16="http://schemas.microsoft.com/office/drawing/2014/main" id="{6D228DE1-1E1D-42F6-9DEA-EA2E2A3AC58F}"/>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7" name="Google Shape;525;p39">
              <a:extLst>
                <a:ext uri="{FF2B5EF4-FFF2-40B4-BE49-F238E27FC236}">
                  <a16:creationId xmlns:a16="http://schemas.microsoft.com/office/drawing/2014/main" id="{F7E5D50C-C0AE-41A5-AA84-D7E2B6682D03}"/>
                </a:ext>
              </a:extLst>
            </p:cNvPr>
            <p:cNvGrpSpPr/>
            <p:nvPr/>
          </p:nvGrpSpPr>
          <p:grpSpPr>
            <a:xfrm>
              <a:off x="1666703" y="1673042"/>
              <a:ext cx="369332" cy="369332"/>
              <a:chOff x="2594050" y="1631825"/>
              <a:chExt cx="439625" cy="439625"/>
            </a:xfrm>
          </p:grpSpPr>
          <p:sp>
            <p:nvSpPr>
              <p:cNvPr id="8" name="Google Shape;526;p39">
                <a:extLst>
                  <a:ext uri="{FF2B5EF4-FFF2-40B4-BE49-F238E27FC236}">
                    <a16:creationId xmlns:a16="http://schemas.microsoft.com/office/drawing/2014/main" id="{B6275C05-9008-4C08-BA98-FF0FC98136A1}"/>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9" name="Google Shape;527;p39">
                <a:extLst>
                  <a:ext uri="{FF2B5EF4-FFF2-40B4-BE49-F238E27FC236}">
                    <a16:creationId xmlns:a16="http://schemas.microsoft.com/office/drawing/2014/main" id="{2C18CB68-88AC-4431-ABF2-9CB530237087}"/>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0" name="Google Shape;528;p39">
                <a:extLst>
                  <a:ext uri="{FF2B5EF4-FFF2-40B4-BE49-F238E27FC236}">
                    <a16:creationId xmlns:a16="http://schemas.microsoft.com/office/drawing/2014/main" id="{FE205D19-B31D-4B85-8C4E-3025EE1CD036}"/>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1" name="Google Shape;529;p39">
                <a:extLst>
                  <a:ext uri="{FF2B5EF4-FFF2-40B4-BE49-F238E27FC236}">
                    <a16:creationId xmlns:a16="http://schemas.microsoft.com/office/drawing/2014/main" id="{1FDD79EE-88D9-42B4-8001-0226555310BB}"/>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nvGrpSpPr>
          <p:cNvPr id="14" name="Group 13">
            <a:extLst>
              <a:ext uri="{FF2B5EF4-FFF2-40B4-BE49-F238E27FC236}">
                <a16:creationId xmlns:a16="http://schemas.microsoft.com/office/drawing/2014/main" id="{803FEF42-FCA5-4DEF-BD54-0D64C2A2511C}"/>
              </a:ext>
            </a:extLst>
          </p:cNvPr>
          <p:cNvGrpSpPr/>
          <p:nvPr/>
        </p:nvGrpSpPr>
        <p:grpSpPr>
          <a:xfrm>
            <a:off x="8575257" y="4388148"/>
            <a:ext cx="569884" cy="574964"/>
            <a:chOff x="1466151" y="1673042"/>
            <a:chExt cx="569884" cy="574964"/>
          </a:xfrm>
        </p:grpSpPr>
        <p:sp>
          <p:nvSpPr>
            <p:cNvPr id="15" name="Oval 14">
              <a:extLst>
                <a:ext uri="{FF2B5EF4-FFF2-40B4-BE49-F238E27FC236}">
                  <a16:creationId xmlns:a16="http://schemas.microsoft.com/office/drawing/2014/main" id="{761D74B0-5926-403F-8825-ED37779F2176}"/>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16" name="Google Shape;525;p39">
              <a:extLst>
                <a:ext uri="{FF2B5EF4-FFF2-40B4-BE49-F238E27FC236}">
                  <a16:creationId xmlns:a16="http://schemas.microsoft.com/office/drawing/2014/main" id="{D2AE7505-8BB1-42C2-A64B-86F2D2DEB109}"/>
                </a:ext>
              </a:extLst>
            </p:cNvPr>
            <p:cNvGrpSpPr/>
            <p:nvPr/>
          </p:nvGrpSpPr>
          <p:grpSpPr>
            <a:xfrm>
              <a:off x="1666703" y="1673042"/>
              <a:ext cx="369332" cy="369332"/>
              <a:chOff x="2594050" y="1631825"/>
              <a:chExt cx="439625" cy="439625"/>
            </a:xfrm>
          </p:grpSpPr>
          <p:sp>
            <p:nvSpPr>
              <p:cNvPr id="17" name="Google Shape;526;p39">
                <a:extLst>
                  <a:ext uri="{FF2B5EF4-FFF2-40B4-BE49-F238E27FC236}">
                    <a16:creationId xmlns:a16="http://schemas.microsoft.com/office/drawing/2014/main" id="{283C8E7C-CE1C-4DCB-B793-98F5E4D312D1}"/>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8" name="Google Shape;527;p39">
                <a:extLst>
                  <a:ext uri="{FF2B5EF4-FFF2-40B4-BE49-F238E27FC236}">
                    <a16:creationId xmlns:a16="http://schemas.microsoft.com/office/drawing/2014/main" id="{57811E7B-04DD-46E3-9549-A2DBD4788480}"/>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9" name="Google Shape;528;p39">
                <a:extLst>
                  <a:ext uri="{FF2B5EF4-FFF2-40B4-BE49-F238E27FC236}">
                    <a16:creationId xmlns:a16="http://schemas.microsoft.com/office/drawing/2014/main" id="{CADC1BDC-F42D-4D4D-868C-A38AC4AB988D}"/>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0" name="Google Shape;529;p39">
                <a:extLst>
                  <a:ext uri="{FF2B5EF4-FFF2-40B4-BE49-F238E27FC236}">
                    <a16:creationId xmlns:a16="http://schemas.microsoft.com/office/drawing/2014/main" id="{4F987AF3-DC27-4227-B7B9-E94F18E59D76}"/>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nvGrpSpPr>
          <p:cNvPr id="21" name="Group 20">
            <a:extLst>
              <a:ext uri="{FF2B5EF4-FFF2-40B4-BE49-F238E27FC236}">
                <a16:creationId xmlns:a16="http://schemas.microsoft.com/office/drawing/2014/main" id="{DB5457D8-B08F-44D0-8FBC-8F34093F5B69}"/>
              </a:ext>
            </a:extLst>
          </p:cNvPr>
          <p:cNvGrpSpPr/>
          <p:nvPr/>
        </p:nvGrpSpPr>
        <p:grpSpPr>
          <a:xfrm>
            <a:off x="6760312" y="1679560"/>
            <a:ext cx="569884" cy="574964"/>
            <a:chOff x="1466151" y="1673042"/>
            <a:chExt cx="569884" cy="574964"/>
          </a:xfrm>
        </p:grpSpPr>
        <p:sp>
          <p:nvSpPr>
            <p:cNvPr id="22" name="Oval 21">
              <a:extLst>
                <a:ext uri="{FF2B5EF4-FFF2-40B4-BE49-F238E27FC236}">
                  <a16:creationId xmlns:a16="http://schemas.microsoft.com/office/drawing/2014/main" id="{D4900B29-F4B0-4B43-8CF9-C823D00CB3C0}"/>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3" name="Google Shape;525;p39">
              <a:extLst>
                <a:ext uri="{FF2B5EF4-FFF2-40B4-BE49-F238E27FC236}">
                  <a16:creationId xmlns:a16="http://schemas.microsoft.com/office/drawing/2014/main" id="{37537DEA-60CF-4CB4-B5D0-07B44ADBB7E0}"/>
                </a:ext>
              </a:extLst>
            </p:cNvPr>
            <p:cNvGrpSpPr/>
            <p:nvPr/>
          </p:nvGrpSpPr>
          <p:grpSpPr>
            <a:xfrm>
              <a:off x="1666703" y="1673042"/>
              <a:ext cx="369332" cy="369332"/>
              <a:chOff x="2594050" y="1631825"/>
              <a:chExt cx="439625" cy="439625"/>
            </a:xfrm>
          </p:grpSpPr>
          <p:sp>
            <p:nvSpPr>
              <p:cNvPr id="24" name="Google Shape;526;p39">
                <a:extLst>
                  <a:ext uri="{FF2B5EF4-FFF2-40B4-BE49-F238E27FC236}">
                    <a16:creationId xmlns:a16="http://schemas.microsoft.com/office/drawing/2014/main" id="{E13D968A-DACE-44CC-9188-EEBA6E164649}"/>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5" name="Google Shape;527;p39">
                <a:extLst>
                  <a:ext uri="{FF2B5EF4-FFF2-40B4-BE49-F238E27FC236}">
                    <a16:creationId xmlns:a16="http://schemas.microsoft.com/office/drawing/2014/main" id="{DF138D42-DEC2-48BD-B88B-67520BDB910A}"/>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6" name="Google Shape;528;p39">
                <a:extLst>
                  <a:ext uri="{FF2B5EF4-FFF2-40B4-BE49-F238E27FC236}">
                    <a16:creationId xmlns:a16="http://schemas.microsoft.com/office/drawing/2014/main" id="{E77E55C9-B7AA-490D-AA5E-B8622CAAEA8D}"/>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9;p39">
                <a:extLst>
                  <a:ext uri="{FF2B5EF4-FFF2-40B4-BE49-F238E27FC236}">
                    <a16:creationId xmlns:a16="http://schemas.microsoft.com/office/drawing/2014/main" id="{3899E825-0A52-403D-B89A-453E402A788D}"/>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nvGrpSpPr>
          <p:cNvPr id="28" name="Group 27">
            <a:extLst>
              <a:ext uri="{FF2B5EF4-FFF2-40B4-BE49-F238E27FC236}">
                <a16:creationId xmlns:a16="http://schemas.microsoft.com/office/drawing/2014/main" id="{3C318303-CE13-4877-8534-DB0FFB458516}"/>
              </a:ext>
            </a:extLst>
          </p:cNvPr>
          <p:cNvGrpSpPr/>
          <p:nvPr/>
        </p:nvGrpSpPr>
        <p:grpSpPr>
          <a:xfrm>
            <a:off x="1593272" y="3019878"/>
            <a:ext cx="569884" cy="574964"/>
            <a:chOff x="1466151" y="1673042"/>
            <a:chExt cx="569884" cy="574964"/>
          </a:xfrm>
        </p:grpSpPr>
        <p:sp>
          <p:nvSpPr>
            <p:cNvPr id="29" name="Oval 28">
              <a:extLst>
                <a:ext uri="{FF2B5EF4-FFF2-40B4-BE49-F238E27FC236}">
                  <a16:creationId xmlns:a16="http://schemas.microsoft.com/office/drawing/2014/main" id="{4F34D217-4BCD-4A9E-A8CF-9CF55451D0E6}"/>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30" name="Google Shape;525;p39">
              <a:extLst>
                <a:ext uri="{FF2B5EF4-FFF2-40B4-BE49-F238E27FC236}">
                  <a16:creationId xmlns:a16="http://schemas.microsoft.com/office/drawing/2014/main" id="{F32A9C58-442A-4A3E-962C-1CDBED0C7859}"/>
                </a:ext>
              </a:extLst>
            </p:cNvPr>
            <p:cNvGrpSpPr/>
            <p:nvPr/>
          </p:nvGrpSpPr>
          <p:grpSpPr>
            <a:xfrm>
              <a:off x="1666703" y="1673042"/>
              <a:ext cx="369332" cy="369332"/>
              <a:chOff x="2594050" y="1631825"/>
              <a:chExt cx="439625" cy="439625"/>
            </a:xfrm>
          </p:grpSpPr>
          <p:sp>
            <p:nvSpPr>
              <p:cNvPr id="31" name="Google Shape;526;p39">
                <a:extLst>
                  <a:ext uri="{FF2B5EF4-FFF2-40B4-BE49-F238E27FC236}">
                    <a16:creationId xmlns:a16="http://schemas.microsoft.com/office/drawing/2014/main" id="{DDBDA855-9322-429C-A9B5-3769E58D051B}"/>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2" name="Google Shape;527;p39">
                <a:extLst>
                  <a:ext uri="{FF2B5EF4-FFF2-40B4-BE49-F238E27FC236}">
                    <a16:creationId xmlns:a16="http://schemas.microsoft.com/office/drawing/2014/main" id="{F6ED0B17-3972-4461-B3B0-4152B6CC244D}"/>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3" name="Google Shape;528;p39">
                <a:extLst>
                  <a:ext uri="{FF2B5EF4-FFF2-40B4-BE49-F238E27FC236}">
                    <a16:creationId xmlns:a16="http://schemas.microsoft.com/office/drawing/2014/main" id="{780078AB-B370-424A-8827-07136B0F4E2C}"/>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4" name="Google Shape;529;p39">
                <a:extLst>
                  <a:ext uri="{FF2B5EF4-FFF2-40B4-BE49-F238E27FC236}">
                    <a16:creationId xmlns:a16="http://schemas.microsoft.com/office/drawing/2014/main" id="{27E3C204-9AC5-474A-AB0C-9C723673F2C8}"/>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pic>
        <p:nvPicPr>
          <p:cNvPr id="35" name="Picture 34" descr="A picture containing clock&#10;&#10;Description automatically generated">
            <a:extLst>
              <a:ext uri="{FF2B5EF4-FFF2-40B4-BE49-F238E27FC236}">
                <a16:creationId xmlns:a16="http://schemas.microsoft.com/office/drawing/2014/main" id="{4301DAFE-15A0-43F7-BCB7-000405EB48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000" y="2016143"/>
            <a:ext cx="857274" cy="857274"/>
          </a:xfrm>
          <a:prstGeom prst="rect">
            <a:avLst/>
          </a:prstGeom>
        </p:spPr>
      </p:pic>
      <p:pic>
        <p:nvPicPr>
          <p:cNvPr id="37" name="Picture 36" descr="A picture containing drawing&#10;&#10;Description automatically generated">
            <a:extLst>
              <a:ext uri="{FF2B5EF4-FFF2-40B4-BE49-F238E27FC236}">
                <a16:creationId xmlns:a16="http://schemas.microsoft.com/office/drawing/2014/main" id="{0C8AF5EC-71AA-41D4-A198-23E6B7EBE12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274" y="2141225"/>
            <a:ext cx="607110" cy="607110"/>
          </a:xfrm>
          <a:prstGeom prst="rect">
            <a:avLst/>
          </a:prstGeom>
        </p:spPr>
      </p:pic>
      <p:pic>
        <p:nvPicPr>
          <p:cNvPr id="39" name="Picture 38" descr="A close up of a sign&#10;&#10;Description automatically generated">
            <a:extLst>
              <a:ext uri="{FF2B5EF4-FFF2-40B4-BE49-F238E27FC236}">
                <a16:creationId xmlns:a16="http://schemas.microsoft.com/office/drawing/2014/main" id="{27EC3716-CD40-4B6D-997C-65837722DAF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29518" y="2130877"/>
            <a:ext cx="607110" cy="607110"/>
          </a:xfrm>
          <a:prstGeom prst="rect">
            <a:avLst/>
          </a:prstGeom>
        </p:spPr>
      </p:pic>
      <p:pic>
        <p:nvPicPr>
          <p:cNvPr id="41" name="Picture 40" descr="A close up of a sign&#10;&#10;Description automatically generated">
            <a:extLst>
              <a:ext uri="{FF2B5EF4-FFF2-40B4-BE49-F238E27FC236}">
                <a16:creationId xmlns:a16="http://schemas.microsoft.com/office/drawing/2014/main" id="{925E826F-8C07-4BB7-8D00-102BA1E952B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74762" y="2135084"/>
            <a:ext cx="607110" cy="607110"/>
          </a:xfrm>
          <a:prstGeom prst="rect">
            <a:avLst/>
          </a:prstGeom>
        </p:spPr>
      </p:pic>
      <p:pic>
        <p:nvPicPr>
          <p:cNvPr id="46" name="Picture 45" descr="A close up of a sign&#10;&#10;Description automatically generated">
            <a:extLst>
              <a:ext uri="{FF2B5EF4-FFF2-40B4-BE49-F238E27FC236}">
                <a16:creationId xmlns:a16="http://schemas.microsoft.com/office/drawing/2014/main" id="{97981ACA-2021-4648-A4F1-21870E79017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60598" y="4036412"/>
            <a:ext cx="612000" cy="612000"/>
          </a:xfrm>
          <a:prstGeom prst="rect">
            <a:avLst/>
          </a:prstGeom>
        </p:spPr>
      </p:pic>
      <p:pic>
        <p:nvPicPr>
          <p:cNvPr id="48" name="Picture 47" descr="A picture containing clock, sign&#10;&#10;Description automatically generated">
            <a:extLst>
              <a:ext uri="{FF2B5EF4-FFF2-40B4-BE49-F238E27FC236}">
                <a16:creationId xmlns:a16="http://schemas.microsoft.com/office/drawing/2014/main" id="{C645C627-453E-4EF2-BB53-56549B2BB7C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62251" y="4036977"/>
            <a:ext cx="612000" cy="612000"/>
          </a:xfrm>
          <a:prstGeom prst="rect">
            <a:avLst/>
          </a:prstGeom>
        </p:spPr>
      </p:pic>
      <p:pic>
        <p:nvPicPr>
          <p:cNvPr id="50" name="Picture 49" descr="A picture containing window, wheel&#10;&#10;Description automatically generated">
            <a:extLst>
              <a:ext uri="{FF2B5EF4-FFF2-40B4-BE49-F238E27FC236}">
                <a16:creationId xmlns:a16="http://schemas.microsoft.com/office/drawing/2014/main" id="{3F94FF7C-CF8F-4ADF-B718-BD2E2B576BCC}"/>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463904" y="4044162"/>
            <a:ext cx="612000" cy="612000"/>
          </a:xfrm>
          <a:prstGeom prst="rect">
            <a:avLst/>
          </a:prstGeom>
        </p:spPr>
      </p:pic>
      <p:pic>
        <p:nvPicPr>
          <p:cNvPr id="52" name="Picture 51" descr="A picture containing drawing&#10;&#10;Description automatically generated">
            <a:extLst>
              <a:ext uri="{FF2B5EF4-FFF2-40B4-BE49-F238E27FC236}">
                <a16:creationId xmlns:a16="http://schemas.microsoft.com/office/drawing/2014/main" id="{C456658E-787B-41CE-B3C1-B9C9830163F2}"/>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265557" y="4036412"/>
            <a:ext cx="612000" cy="612000"/>
          </a:xfrm>
          <a:prstGeom prst="rect">
            <a:avLst/>
          </a:prstGeom>
        </p:spPr>
      </p:pic>
      <p:cxnSp>
        <p:nvCxnSpPr>
          <p:cNvPr id="54" name="Straight Arrow Connector 53">
            <a:extLst>
              <a:ext uri="{FF2B5EF4-FFF2-40B4-BE49-F238E27FC236}">
                <a16:creationId xmlns:a16="http://schemas.microsoft.com/office/drawing/2014/main" id="{C642C0AF-3EA5-46D1-9B79-D231DF1DA5EC}"/>
              </a:ext>
            </a:extLst>
          </p:cNvPr>
          <p:cNvCxnSpPr>
            <a:cxnSpLocks/>
            <a:stCxn id="46" idx="3"/>
            <a:endCxn id="48" idx="1"/>
          </p:cNvCxnSpPr>
          <p:nvPr/>
        </p:nvCxnSpPr>
        <p:spPr>
          <a:xfrm>
            <a:off x="1472598" y="434241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561BF7A7-F8E3-4D37-8868-E969EFB930C6}"/>
              </a:ext>
            </a:extLst>
          </p:cNvPr>
          <p:cNvCxnSpPr>
            <a:cxnSpLocks/>
          </p:cNvCxnSpPr>
          <p:nvPr/>
        </p:nvCxnSpPr>
        <p:spPr>
          <a:xfrm>
            <a:off x="2274251" y="435016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97D0E340-5CEA-4021-9D2C-91183A535B0C}"/>
              </a:ext>
            </a:extLst>
          </p:cNvPr>
          <p:cNvCxnSpPr>
            <a:cxnSpLocks/>
          </p:cNvCxnSpPr>
          <p:nvPr/>
        </p:nvCxnSpPr>
        <p:spPr>
          <a:xfrm>
            <a:off x="3075904" y="4357912"/>
            <a:ext cx="189653" cy="5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64" name="Picture 63" descr="A close up of a sign&#10;&#10;Description automatically generated">
            <a:extLst>
              <a:ext uri="{FF2B5EF4-FFF2-40B4-BE49-F238E27FC236}">
                <a16:creationId xmlns:a16="http://schemas.microsoft.com/office/drawing/2014/main" id="{2748F640-D392-43CB-9A77-89525253DCD3}"/>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875130" y="2798757"/>
            <a:ext cx="612000" cy="612000"/>
          </a:xfrm>
          <a:prstGeom prst="rect">
            <a:avLst/>
          </a:prstGeom>
        </p:spPr>
      </p:pic>
      <p:pic>
        <p:nvPicPr>
          <p:cNvPr id="62" name="Picture 61" descr="A picture containing drawing&#10;&#10;Description automatically generated">
            <a:extLst>
              <a:ext uri="{FF2B5EF4-FFF2-40B4-BE49-F238E27FC236}">
                <a16:creationId xmlns:a16="http://schemas.microsoft.com/office/drawing/2014/main" id="{DC41DF42-908C-4308-95AC-C211D0910D39}"/>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4840117" y="3606625"/>
            <a:ext cx="671740" cy="612000"/>
          </a:xfrm>
          <a:prstGeom prst="rect">
            <a:avLst/>
          </a:prstGeom>
        </p:spPr>
      </p:pic>
      <p:sp>
        <p:nvSpPr>
          <p:cNvPr id="60" name="TextBox 59">
            <a:extLst>
              <a:ext uri="{FF2B5EF4-FFF2-40B4-BE49-F238E27FC236}">
                <a16:creationId xmlns:a16="http://schemas.microsoft.com/office/drawing/2014/main" id="{6BDC7B09-002C-4D90-8861-958E45924CDB}"/>
              </a:ext>
            </a:extLst>
          </p:cNvPr>
          <p:cNvSpPr txBox="1"/>
          <p:nvPr/>
        </p:nvSpPr>
        <p:spPr>
          <a:xfrm>
            <a:off x="4979914" y="2724497"/>
            <a:ext cx="3306618" cy="2031325"/>
          </a:xfrm>
          <a:prstGeom prst="rect">
            <a:avLst/>
          </a:prstGeom>
          <a:noFill/>
        </p:spPr>
        <p:txBody>
          <a:bodyPr wrap="square" rtlCol="0">
            <a:spAutoFit/>
          </a:bodyPr>
          <a:lstStyle/>
          <a:p>
            <a:pPr marL="342900" indent="-342900">
              <a:buAutoNum type="arabicPeriod"/>
            </a:pPr>
            <a:r>
              <a:rPr lang="id-ID" dirty="0">
                <a:latin typeface="Lora Medium Italic" pitchFamily="2" charset="0"/>
              </a:rPr>
              <a:t>Aplikasi dan Bot Telegram</a:t>
            </a:r>
          </a:p>
          <a:p>
            <a:pPr marL="342900" indent="-342900">
              <a:buAutoNum type="arabicPeriod"/>
            </a:pPr>
            <a:endParaRPr lang="id-ID" dirty="0">
              <a:latin typeface="Lora Medium Italic" pitchFamily="2" charset="0"/>
            </a:endParaRPr>
          </a:p>
          <a:p>
            <a:pPr marL="342900" indent="-342900">
              <a:buAutoNum type="arabicPeriod"/>
            </a:pPr>
            <a:endParaRPr lang="id-ID" dirty="0">
              <a:latin typeface="Lora Medium Italic" pitchFamily="2" charset="0"/>
            </a:endParaRPr>
          </a:p>
          <a:p>
            <a:pPr marL="342900" indent="-342900">
              <a:buAutoNum type="arabicPeriod"/>
            </a:pPr>
            <a:r>
              <a:rPr lang="id-ID" dirty="0">
                <a:latin typeface="Lora Medium Italic" pitchFamily="2" charset="0"/>
              </a:rPr>
              <a:t>Penyampaian informasi bencana alam dan non alam dari Bot Telegram</a:t>
            </a:r>
          </a:p>
          <a:p>
            <a:pPr marL="342900" indent="-342900">
              <a:buAutoNum type="arabicPeriod"/>
            </a:pPr>
            <a:endParaRPr lang="id-ID" dirty="0">
              <a:latin typeface="Lora Medium Italic" pitchFamily="2" charset="0"/>
            </a:endParaRPr>
          </a:p>
        </p:txBody>
      </p:sp>
      <p:pic>
        <p:nvPicPr>
          <p:cNvPr id="67" name="Picture 66" descr="A close up of a sign&#10;&#10;Description automatically generated">
            <a:extLst>
              <a:ext uri="{FF2B5EF4-FFF2-40B4-BE49-F238E27FC236}">
                <a16:creationId xmlns:a16="http://schemas.microsoft.com/office/drawing/2014/main" id="{6A25C842-62E2-4839-B23B-20C01002559E}"/>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240596" y="5449394"/>
            <a:ext cx="1168085" cy="90000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9"/>
        <p:cNvGrpSpPr/>
        <p:nvPr/>
      </p:nvGrpSpPr>
      <p:grpSpPr>
        <a:xfrm>
          <a:off x="0" y="0"/>
          <a:ext cx="0" cy="0"/>
          <a:chOff x="0" y="0"/>
          <a:chExt cx="0" cy="0"/>
        </a:xfrm>
      </p:grpSpPr>
      <p:grpSp>
        <p:nvGrpSpPr>
          <p:cNvPr id="32" name="Group 31">
            <a:extLst>
              <a:ext uri="{FF2B5EF4-FFF2-40B4-BE49-F238E27FC236}">
                <a16:creationId xmlns:a16="http://schemas.microsoft.com/office/drawing/2014/main" id="{49E2632B-F52C-47F0-BBCB-0627D6031573}"/>
              </a:ext>
            </a:extLst>
          </p:cNvPr>
          <p:cNvGrpSpPr/>
          <p:nvPr/>
        </p:nvGrpSpPr>
        <p:grpSpPr>
          <a:xfrm>
            <a:off x="7032364" y="1501132"/>
            <a:ext cx="529590" cy="529590"/>
            <a:chOff x="5130453" y="5596890"/>
            <a:chExt cx="529590" cy="529590"/>
          </a:xfrm>
        </p:grpSpPr>
        <p:sp>
          <p:nvSpPr>
            <p:cNvPr id="33" name="Oval 32">
              <a:extLst>
                <a:ext uri="{FF2B5EF4-FFF2-40B4-BE49-F238E27FC236}">
                  <a16:creationId xmlns:a16="http://schemas.microsoft.com/office/drawing/2014/main" id="{6EFC83F1-D83A-405E-B89B-5111EB24232C}"/>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4" name="Google Shape;408;p40">
              <a:extLst>
                <a:ext uri="{FF2B5EF4-FFF2-40B4-BE49-F238E27FC236}">
                  <a16:creationId xmlns:a16="http://schemas.microsoft.com/office/drawing/2014/main" id="{A95FFB59-1095-437D-AAD5-3160EDF82139}"/>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grpSp>
        <p:nvGrpSpPr>
          <p:cNvPr id="29" name="Group 28">
            <a:extLst>
              <a:ext uri="{FF2B5EF4-FFF2-40B4-BE49-F238E27FC236}">
                <a16:creationId xmlns:a16="http://schemas.microsoft.com/office/drawing/2014/main" id="{4E664444-A04B-41C1-97FD-E6046E21FD9F}"/>
              </a:ext>
            </a:extLst>
          </p:cNvPr>
          <p:cNvGrpSpPr/>
          <p:nvPr/>
        </p:nvGrpSpPr>
        <p:grpSpPr>
          <a:xfrm>
            <a:off x="3503892" y="1501132"/>
            <a:ext cx="529590" cy="529590"/>
            <a:chOff x="5130453" y="5596890"/>
            <a:chExt cx="529590" cy="529590"/>
          </a:xfrm>
        </p:grpSpPr>
        <p:sp>
          <p:nvSpPr>
            <p:cNvPr id="30" name="Oval 29">
              <a:extLst>
                <a:ext uri="{FF2B5EF4-FFF2-40B4-BE49-F238E27FC236}">
                  <a16:creationId xmlns:a16="http://schemas.microsoft.com/office/drawing/2014/main" id="{D9319F1D-7FA4-4AB0-9CE6-C27E8A37B954}"/>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1" name="Google Shape;408;p40">
              <a:extLst>
                <a:ext uri="{FF2B5EF4-FFF2-40B4-BE49-F238E27FC236}">
                  <a16:creationId xmlns:a16="http://schemas.microsoft.com/office/drawing/2014/main" id="{24155298-2475-4A2A-9F70-05C6491EF498}"/>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grpSp>
        <p:nvGrpSpPr>
          <p:cNvPr id="12" name="Group 11">
            <a:extLst>
              <a:ext uri="{FF2B5EF4-FFF2-40B4-BE49-F238E27FC236}">
                <a16:creationId xmlns:a16="http://schemas.microsoft.com/office/drawing/2014/main" id="{8BE87213-F967-4515-8B91-9FF64CA1A5EE}"/>
              </a:ext>
            </a:extLst>
          </p:cNvPr>
          <p:cNvGrpSpPr/>
          <p:nvPr/>
        </p:nvGrpSpPr>
        <p:grpSpPr>
          <a:xfrm>
            <a:off x="91199" y="1501132"/>
            <a:ext cx="529590" cy="529590"/>
            <a:chOff x="5130453" y="5596890"/>
            <a:chExt cx="529590" cy="529590"/>
          </a:xfrm>
        </p:grpSpPr>
        <p:sp>
          <p:nvSpPr>
            <p:cNvPr id="11" name="Oval 10">
              <a:extLst>
                <a:ext uri="{FF2B5EF4-FFF2-40B4-BE49-F238E27FC236}">
                  <a16:creationId xmlns:a16="http://schemas.microsoft.com/office/drawing/2014/main" id="{DDCC4144-0ADF-4E24-B808-F3DF870B1947}"/>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7" name="Google Shape;408;p40">
              <a:extLst>
                <a:ext uri="{FF2B5EF4-FFF2-40B4-BE49-F238E27FC236}">
                  <a16:creationId xmlns:a16="http://schemas.microsoft.com/office/drawing/2014/main" id="{8547EF1D-9BD8-43C9-BC8E-EFDEAD9E2610}"/>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sp>
        <p:nvSpPr>
          <p:cNvPr id="3" name="Text Placeholder 2">
            <a:extLst>
              <a:ext uri="{FF2B5EF4-FFF2-40B4-BE49-F238E27FC236}">
                <a16:creationId xmlns:a16="http://schemas.microsoft.com/office/drawing/2014/main" id="{F443EA8E-BBF4-466E-B53F-EE11BF963A23}"/>
              </a:ext>
            </a:extLst>
          </p:cNvPr>
          <p:cNvSpPr>
            <a:spLocks noGrp="1"/>
          </p:cNvSpPr>
          <p:nvPr>
            <p:ph type="body" idx="2"/>
          </p:nvPr>
        </p:nvSpPr>
        <p:spPr>
          <a:xfrm>
            <a:off x="7172073" y="1584200"/>
            <a:ext cx="3190000" cy="3689600"/>
          </a:xfrm>
        </p:spPr>
        <p:txBody>
          <a:bodyPr/>
          <a:lstStyle/>
          <a:p>
            <a:pPr marL="169329" indent="0">
              <a:buNone/>
            </a:pPr>
            <a:r>
              <a:rPr lang="en-ID" sz="2000" dirty="0" err="1">
                <a:latin typeface="Lora Medium Italic" pitchFamily="2" charset="0"/>
              </a:rPr>
              <a:t>Apakah</a:t>
            </a:r>
            <a:r>
              <a:rPr lang="en-ID" sz="2000" dirty="0">
                <a:latin typeface="Lora Medium Italic" pitchFamily="2" charset="0"/>
              </a:rPr>
              <a:t> </a:t>
            </a:r>
            <a:r>
              <a:rPr lang="en-ID" sz="2000" dirty="0" err="1">
                <a:latin typeface="Lora Medium Italic" pitchFamily="2" charset="0"/>
              </a:rPr>
              <a:t>dengan</a:t>
            </a:r>
            <a:r>
              <a:rPr lang="en-ID" sz="2000" dirty="0">
                <a:latin typeface="Lora Medium Italic" pitchFamily="2" charset="0"/>
              </a:rPr>
              <a:t> </a:t>
            </a:r>
            <a:r>
              <a:rPr lang="en-ID" sz="2000" dirty="0" err="1">
                <a:latin typeface="Lora Medium Italic" pitchFamily="2" charset="0"/>
              </a:rPr>
              <a:t>adanya</a:t>
            </a:r>
            <a:r>
              <a:rPr lang="en-ID" sz="2000" dirty="0">
                <a:latin typeface="Lora Medium Italic" pitchFamily="2" charset="0"/>
              </a:rPr>
              <a:t> </a:t>
            </a:r>
            <a:r>
              <a:rPr lang="id-ID" sz="2000" dirty="0">
                <a:latin typeface="Lora Medium Italic" pitchFamily="2" charset="0"/>
              </a:rPr>
              <a:t>b</a:t>
            </a:r>
            <a:r>
              <a:rPr lang="en-ID" sz="2000" dirty="0" err="1">
                <a:latin typeface="Lora Medium Italic" pitchFamily="2" charset="0"/>
              </a:rPr>
              <a:t>ot</a:t>
            </a:r>
            <a:r>
              <a:rPr lang="en-ID" sz="2000" i="1" dirty="0">
                <a:latin typeface="Lora Medium Italic" pitchFamily="2" charset="0"/>
              </a:rPr>
              <a:t> </a:t>
            </a:r>
            <a:r>
              <a:rPr lang="id-ID" sz="2000" dirty="0">
                <a:latin typeface="Lora Medium Italic" pitchFamily="2" charset="0"/>
              </a:rPr>
              <a:t>t</a:t>
            </a:r>
            <a:r>
              <a:rPr lang="en-ID" sz="2000" dirty="0" err="1">
                <a:latin typeface="Lora Medium Italic" pitchFamily="2" charset="0"/>
              </a:rPr>
              <a:t>elegram</a:t>
            </a:r>
            <a:r>
              <a:rPr lang="en-ID" sz="2000" dirty="0">
                <a:latin typeface="Lora Medium Italic" pitchFamily="2" charset="0"/>
              </a:rPr>
              <a:t> </a:t>
            </a:r>
            <a:r>
              <a:rPr lang="en-ID" sz="2000" dirty="0" err="1">
                <a:latin typeface="Lora Medium Italic" pitchFamily="2" charset="0"/>
              </a:rPr>
              <a:t>tersebut</a:t>
            </a:r>
            <a:r>
              <a:rPr lang="en-ID" sz="2000" dirty="0">
                <a:latin typeface="Lora Medium Italic" pitchFamily="2" charset="0"/>
              </a:rPr>
              <a:t> </a:t>
            </a:r>
            <a:r>
              <a:rPr lang="en-ID" sz="2000" dirty="0" err="1">
                <a:latin typeface="Lora Medium Italic" pitchFamily="2" charset="0"/>
              </a:rPr>
              <a:t>dapat</a:t>
            </a:r>
            <a:r>
              <a:rPr lang="en-ID" sz="2000" dirty="0">
                <a:latin typeface="Lora Medium Italic" pitchFamily="2" charset="0"/>
              </a:rPr>
              <a:t> </a:t>
            </a:r>
            <a:r>
              <a:rPr lang="en-ID" sz="2000" dirty="0" err="1">
                <a:latin typeface="Lora Medium Italic" pitchFamily="2" charset="0"/>
              </a:rPr>
              <a:t>membantu</a:t>
            </a:r>
            <a:r>
              <a:rPr lang="en-ID" sz="2000" dirty="0">
                <a:latin typeface="Lora Medium Italic" pitchFamily="2" charset="0"/>
              </a:rPr>
              <a:t> </a:t>
            </a:r>
            <a:r>
              <a:rPr lang="en-ID" sz="2000" dirty="0" err="1">
                <a:latin typeface="Lora Medium Italic" pitchFamily="2" charset="0"/>
              </a:rPr>
              <a:t>masyarakat</a:t>
            </a:r>
            <a:r>
              <a:rPr lang="en-ID" sz="2000" dirty="0">
                <a:latin typeface="Lora Medium Italic" pitchFamily="2" charset="0"/>
              </a:rPr>
              <a:t> </a:t>
            </a:r>
            <a:r>
              <a:rPr lang="en-ID" sz="2000" dirty="0" err="1">
                <a:latin typeface="Lora Medium Italic" pitchFamily="2" charset="0"/>
              </a:rPr>
              <a:t>dalam</a:t>
            </a:r>
            <a:r>
              <a:rPr lang="en-ID" sz="2000" dirty="0">
                <a:latin typeface="Lora Medium Italic" pitchFamily="2" charset="0"/>
              </a:rPr>
              <a:t> </a:t>
            </a:r>
            <a:r>
              <a:rPr lang="en-ID" sz="2000" dirty="0" err="1">
                <a:latin typeface="Lora Medium Italic" pitchFamily="2" charset="0"/>
              </a:rPr>
              <a:t>memperoleh</a:t>
            </a:r>
            <a:r>
              <a:rPr lang="en-ID" sz="2000" dirty="0">
                <a:latin typeface="Lora Medium Italic" pitchFamily="2" charset="0"/>
              </a:rPr>
              <a:t> </a:t>
            </a:r>
            <a:r>
              <a:rPr lang="en-ID" sz="2000" dirty="0" err="1">
                <a:latin typeface="Lora Medium Italic" pitchFamily="2" charset="0"/>
              </a:rPr>
              <a:t>informasi</a:t>
            </a:r>
            <a:r>
              <a:rPr lang="en-ID" sz="2000" dirty="0">
                <a:latin typeface="Lora Medium Italic" pitchFamily="2" charset="0"/>
              </a:rPr>
              <a:t> </a:t>
            </a:r>
            <a:r>
              <a:rPr lang="en-ID" sz="2000" dirty="0" err="1">
                <a:latin typeface="Lora Medium Italic" pitchFamily="2" charset="0"/>
              </a:rPr>
              <a:t>terkait</a:t>
            </a:r>
            <a:r>
              <a:rPr lang="en-ID" sz="2000" dirty="0">
                <a:latin typeface="Lora Medium Italic" pitchFamily="2" charset="0"/>
              </a:rPr>
              <a:t> </a:t>
            </a:r>
            <a:r>
              <a:rPr lang="en-ID" sz="2000" dirty="0" err="1">
                <a:latin typeface="Lora Medium Italic" pitchFamily="2" charset="0"/>
              </a:rPr>
              <a:t>kondisi</a:t>
            </a:r>
            <a:r>
              <a:rPr lang="en-ID" sz="2000" dirty="0">
                <a:latin typeface="Lora Medium Italic" pitchFamily="2" charset="0"/>
              </a:rPr>
              <a:t> </a:t>
            </a:r>
            <a:r>
              <a:rPr lang="en-ID" sz="2000" dirty="0" err="1">
                <a:latin typeface="Lora Medium Italic" pitchFamily="2" charset="0"/>
              </a:rPr>
              <a:t>bencana</a:t>
            </a:r>
            <a:r>
              <a:rPr lang="en-ID" sz="2000" dirty="0">
                <a:latin typeface="Lora Medium Italic" pitchFamily="2" charset="0"/>
              </a:rPr>
              <a:t> di Kota Semarang?</a:t>
            </a:r>
            <a:endParaRPr lang="id-ID" dirty="0">
              <a:latin typeface="Lora Medium Italic" pitchFamily="2" charset="0"/>
            </a:endParaRPr>
          </a:p>
        </p:txBody>
      </p:sp>
      <p:sp>
        <p:nvSpPr>
          <p:cNvPr id="5" name="Text Placeholder 4">
            <a:extLst>
              <a:ext uri="{FF2B5EF4-FFF2-40B4-BE49-F238E27FC236}">
                <a16:creationId xmlns:a16="http://schemas.microsoft.com/office/drawing/2014/main" id="{6AD49115-2273-45D1-8B0F-77BBDB55EE8B}"/>
              </a:ext>
            </a:extLst>
          </p:cNvPr>
          <p:cNvSpPr>
            <a:spLocks noGrp="1"/>
          </p:cNvSpPr>
          <p:nvPr>
            <p:ph type="body" idx="1"/>
          </p:nvPr>
        </p:nvSpPr>
        <p:spPr>
          <a:xfrm>
            <a:off x="278254" y="1584200"/>
            <a:ext cx="3190000" cy="3689600"/>
          </a:xfrm>
        </p:spPr>
        <p:txBody>
          <a:bodyPr/>
          <a:lstStyle/>
          <a:p>
            <a:pPr marL="169329" indent="0">
              <a:buNone/>
            </a:pPr>
            <a:r>
              <a:rPr lang="en-ID" sz="2000" dirty="0" err="1">
                <a:latin typeface="Lora Medium Italic" pitchFamily="2" charset="0"/>
              </a:rPr>
              <a:t>Bagaimana</a:t>
            </a:r>
            <a:r>
              <a:rPr lang="en-ID" sz="2000" dirty="0">
                <a:latin typeface="Lora Medium Italic" pitchFamily="2" charset="0"/>
              </a:rPr>
              <a:t> </a:t>
            </a:r>
            <a:r>
              <a:rPr lang="en-ID" sz="2000" dirty="0" err="1">
                <a:latin typeface="Lora Medium Italic" pitchFamily="2" charset="0"/>
              </a:rPr>
              <a:t>cara</a:t>
            </a:r>
            <a:r>
              <a:rPr lang="en-ID" sz="2000" dirty="0">
                <a:latin typeface="Lora Medium Italic" pitchFamily="2" charset="0"/>
              </a:rPr>
              <a:t> </a:t>
            </a:r>
            <a:r>
              <a:rPr lang="en-ID" sz="2000" dirty="0" err="1">
                <a:latin typeface="Lora Medium Italic" pitchFamily="2" charset="0"/>
              </a:rPr>
              <a:t>untuk</a:t>
            </a:r>
            <a:r>
              <a:rPr lang="en-ID" sz="2000" dirty="0">
                <a:latin typeface="Lora Medium Italic" pitchFamily="2" charset="0"/>
              </a:rPr>
              <a:t> </a:t>
            </a:r>
            <a:r>
              <a:rPr lang="en-ID" sz="2000" dirty="0" err="1">
                <a:latin typeface="Lora Medium Italic" pitchFamily="2" charset="0"/>
              </a:rPr>
              <a:t>mengetahui</a:t>
            </a:r>
            <a:r>
              <a:rPr lang="en-ID" sz="2000" dirty="0">
                <a:latin typeface="Lora Medium Italic" pitchFamily="2" charset="0"/>
              </a:rPr>
              <a:t> </a:t>
            </a:r>
            <a:r>
              <a:rPr lang="en-ID" sz="2000" dirty="0" err="1">
                <a:latin typeface="Lora Medium Italic" pitchFamily="2" charset="0"/>
              </a:rPr>
              <a:t>kondisi</a:t>
            </a:r>
            <a:r>
              <a:rPr lang="en-ID" sz="2000" dirty="0">
                <a:latin typeface="Lora Medium Italic" pitchFamily="2" charset="0"/>
              </a:rPr>
              <a:t> </a:t>
            </a:r>
            <a:r>
              <a:rPr lang="en-ID" sz="2000" dirty="0" err="1">
                <a:latin typeface="Lora Medium Italic" pitchFamily="2" charset="0"/>
              </a:rPr>
              <a:t>bencana</a:t>
            </a:r>
            <a:r>
              <a:rPr lang="en-ID" sz="2000" dirty="0">
                <a:latin typeface="Lora Medium Italic" pitchFamily="2" charset="0"/>
              </a:rPr>
              <a:t> di Kota Semarang </a:t>
            </a:r>
            <a:r>
              <a:rPr lang="en-ID" sz="2000" dirty="0" err="1">
                <a:latin typeface="Lora Medium Italic" pitchFamily="2" charset="0"/>
              </a:rPr>
              <a:t>dengan</a:t>
            </a:r>
            <a:r>
              <a:rPr lang="en-ID" sz="2000" dirty="0">
                <a:latin typeface="Lora Medium Italic" pitchFamily="2" charset="0"/>
              </a:rPr>
              <a:t> </a:t>
            </a:r>
            <a:r>
              <a:rPr lang="en-ID" sz="2000" dirty="0" err="1">
                <a:latin typeface="Lora Medium Italic" pitchFamily="2" charset="0"/>
              </a:rPr>
              <a:t>mengakses</a:t>
            </a:r>
            <a:r>
              <a:rPr lang="en-ID" sz="2000" dirty="0">
                <a:latin typeface="Lora Medium Italic" pitchFamily="2" charset="0"/>
              </a:rPr>
              <a:t> </a:t>
            </a:r>
            <a:r>
              <a:rPr lang="en-ID" sz="2000" dirty="0" err="1">
                <a:latin typeface="Lora Medium Italic" pitchFamily="2" charset="0"/>
              </a:rPr>
              <a:t>aplikasi</a:t>
            </a:r>
            <a:r>
              <a:rPr lang="en-ID" sz="2000" dirty="0">
                <a:latin typeface="Lora Medium Italic" pitchFamily="2" charset="0"/>
              </a:rPr>
              <a:t> </a:t>
            </a:r>
            <a:r>
              <a:rPr lang="id-ID" sz="2000" dirty="0">
                <a:latin typeface="Lora Medium Italic" pitchFamily="2" charset="0"/>
              </a:rPr>
              <a:t>t</a:t>
            </a:r>
            <a:r>
              <a:rPr lang="en-ID" sz="2000" dirty="0" err="1">
                <a:latin typeface="Lora Medium Italic" pitchFamily="2" charset="0"/>
              </a:rPr>
              <a:t>elegram</a:t>
            </a:r>
            <a:r>
              <a:rPr lang="id-ID" sz="2000" dirty="0">
                <a:latin typeface="Lora Medium Italic" pitchFamily="2" charset="0"/>
              </a:rPr>
              <a:t>?</a:t>
            </a:r>
          </a:p>
        </p:txBody>
      </p:sp>
      <p:sp>
        <p:nvSpPr>
          <p:cNvPr id="7" name="Text Placeholder 6">
            <a:extLst>
              <a:ext uri="{FF2B5EF4-FFF2-40B4-BE49-F238E27FC236}">
                <a16:creationId xmlns:a16="http://schemas.microsoft.com/office/drawing/2014/main" id="{250B6C44-E8DF-4FBE-AE9E-49D033B9289E}"/>
              </a:ext>
            </a:extLst>
          </p:cNvPr>
          <p:cNvSpPr>
            <a:spLocks noGrp="1"/>
          </p:cNvSpPr>
          <p:nvPr>
            <p:ph type="body" idx="2"/>
          </p:nvPr>
        </p:nvSpPr>
        <p:spPr>
          <a:xfrm>
            <a:off x="3655309" y="1584200"/>
            <a:ext cx="3190000" cy="3689600"/>
          </a:xfrm>
        </p:spPr>
        <p:txBody>
          <a:bodyPr/>
          <a:lstStyle/>
          <a:p>
            <a:pPr marL="169329" indent="0">
              <a:buNone/>
            </a:pPr>
            <a:r>
              <a:rPr lang="id-ID" sz="2000" dirty="0">
                <a:latin typeface="Lora Medium Italic" pitchFamily="2" charset="0"/>
              </a:rPr>
              <a:t>Apa </a:t>
            </a:r>
            <a:r>
              <a:rPr lang="id-ID" sz="2000" dirty="0" err="1">
                <a:latin typeface="Lora Medium Italic" pitchFamily="2" charset="0"/>
              </a:rPr>
              <a:t>sajakah</a:t>
            </a:r>
            <a:r>
              <a:rPr lang="id-ID" sz="2000" dirty="0">
                <a:latin typeface="Lora Medium Italic" pitchFamily="2" charset="0"/>
              </a:rPr>
              <a:t> informasi yang bisa didapat jika kita mengakses bot tersebut melalui aplikasi telegram?</a:t>
            </a:r>
          </a:p>
        </p:txBody>
      </p:sp>
      <p:sp>
        <p:nvSpPr>
          <p:cNvPr id="15" name="Google Shape;65;p14">
            <a:extLst>
              <a:ext uri="{FF2B5EF4-FFF2-40B4-BE49-F238E27FC236}">
                <a16:creationId xmlns:a16="http://schemas.microsoft.com/office/drawing/2014/main" id="{D1A2D446-F5CE-4A5D-B060-91C60C52FB06}"/>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10" name="Rectangle 9">
            <a:extLst>
              <a:ext uri="{FF2B5EF4-FFF2-40B4-BE49-F238E27FC236}">
                <a16:creationId xmlns:a16="http://schemas.microsoft.com/office/drawing/2014/main" id="{EC47989D-AA5F-4A4A-9D9E-9F4D7F3712C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18" name="Group 17">
            <a:extLst>
              <a:ext uri="{FF2B5EF4-FFF2-40B4-BE49-F238E27FC236}">
                <a16:creationId xmlns:a16="http://schemas.microsoft.com/office/drawing/2014/main" id="{0EE5D38F-9D6A-43EA-A48F-E7FCDD4FDDB1}"/>
              </a:ext>
            </a:extLst>
          </p:cNvPr>
          <p:cNvGrpSpPr/>
          <p:nvPr/>
        </p:nvGrpSpPr>
        <p:grpSpPr>
          <a:xfrm>
            <a:off x="10077131" y="854311"/>
            <a:ext cx="569884" cy="574964"/>
            <a:chOff x="1466151" y="1673042"/>
            <a:chExt cx="569884" cy="574964"/>
          </a:xfrm>
        </p:grpSpPr>
        <p:sp>
          <p:nvSpPr>
            <p:cNvPr id="19" name="Oval 18">
              <a:extLst>
                <a:ext uri="{FF2B5EF4-FFF2-40B4-BE49-F238E27FC236}">
                  <a16:creationId xmlns:a16="http://schemas.microsoft.com/office/drawing/2014/main" id="{1C97B063-D87D-4EB4-95F5-D127617AE6BC}"/>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0" name="Google Shape;525;p39">
              <a:extLst>
                <a:ext uri="{FF2B5EF4-FFF2-40B4-BE49-F238E27FC236}">
                  <a16:creationId xmlns:a16="http://schemas.microsoft.com/office/drawing/2014/main" id="{461C75A7-14E8-4AA4-AE25-2A83C99D96DB}"/>
                </a:ext>
              </a:extLst>
            </p:cNvPr>
            <p:cNvGrpSpPr/>
            <p:nvPr/>
          </p:nvGrpSpPr>
          <p:grpSpPr>
            <a:xfrm>
              <a:off x="1666703" y="1673042"/>
              <a:ext cx="369332" cy="369332"/>
              <a:chOff x="2594050" y="1631825"/>
              <a:chExt cx="439625" cy="439625"/>
            </a:xfrm>
          </p:grpSpPr>
          <p:sp>
            <p:nvSpPr>
              <p:cNvPr id="21" name="Google Shape;526;p39">
                <a:extLst>
                  <a:ext uri="{FF2B5EF4-FFF2-40B4-BE49-F238E27FC236}">
                    <a16:creationId xmlns:a16="http://schemas.microsoft.com/office/drawing/2014/main" id="{D3023451-8FB9-4CE3-84F9-C33421B1F2AF}"/>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2" name="Google Shape;527;p39">
                <a:extLst>
                  <a:ext uri="{FF2B5EF4-FFF2-40B4-BE49-F238E27FC236}">
                    <a16:creationId xmlns:a16="http://schemas.microsoft.com/office/drawing/2014/main" id="{15C16809-CE48-4698-B585-6C8212574330}"/>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3" name="Google Shape;528;p39">
                <a:extLst>
                  <a:ext uri="{FF2B5EF4-FFF2-40B4-BE49-F238E27FC236}">
                    <a16:creationId xmlns:a16="http://schemas.microsoft.com/office/drawing/2014/main" id="{12151BEB-2536-4EF5-B4E1-400E6935C5E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4" name="Google Shape;529;p39">
                <a:extLst>
                  <a:ext uri="{FF2B5EF4-FFF2-40B4-BE49-F238E27FC236}">
                    <a16:creationId xmlns:a16="http://schemas.microsoft.com/office/drawing/2014/main" id="{5236F0A1-5485-4CD7-9EA8-444FED88FC58}"/>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6" name="Google Shape;65;p14">
            <a:extLst>
              <a:ext uri="{FF2B5EF4-FFF2-40B4-BE49-F238E27FC236}">
                <a16:creationId xmlns:a16="http://schemas.microsoft.com/office/drawing/2014/main" id="{A04F0745-8F99-425B-A3A7-D209AAFFF9B3}"/>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a:solidFill>
                  <a:srgbClr val="2899E5"/>
                </a:solidFill>
                <a:latin typeface="Poppins Thin" panose="00000300000000000000" pitchFamily="2" charset="0"/>
                <a:cs typeface="Poppins Thin" panose="00000300000000000000" pitchFamily="2" charset="0"/>
              </a:rPr>
              <a:t>Pendahuluan</a:t>
            </a:r>
            <a:endParaRPr lang="id-ID" sz="6000" b="1" dirty="0">
              <a:solidFill>
                <a:srgbClr val="2899E5"/>
              </a:solidFill>
              <a:latin typeface="Poppins Thin" panose="00000300000000000000" pitchFamily="2" charset="0"/>
              <a:cs typeface="Poppins Thin" panose="00000300000000000000" pitchFamily="2"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85"/>
        <p:cNvGrpSpPr/>
        <p:nvPr/>
      </p:nvGrpSpPr>
      <p:grpSpPr>
        <a:xfrm>
          <a:off x="0" y="0"/>
          <a:ext cx="0" cy="0"/>
          <a:chOff x="0" y="0"/>
          <a:chExt cx="0" cy="0"/>
        </a:xfrm>
      </p:grpSpPr>
      <p:sp>
        <p:nvSpPr>
          <p:cNvPr id="18" name="Text Placeholder 2">
            <a:extLst>
              <a:ext uri="{FF2B5EF4-FFF2-40B4-BE49-F238E27FC236}">
                <a16:creationId xmlns:a16="http://schemas.microsoft.com/office/drawing/2014/main" id="{53C4FE67-C5E7-4460-922C-34FEEC176707}"/>
              </a:ext>
            </a:extLst>
          </p:cNvPr>
          <p:cNvSpPr txBox="1">
            <a:spLocks/>
          </p:cNvSpPr>
          <p:nvPr/>
        </p:nvSpPr>
        <p:spPr>
          <a:xfrm>
            <a:off x="7172073" y="1584200"/>
            <a:ext cx="3190000" cy="239667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None/>
            </a:pPr>
            <a:r>
              <a:rPr lang="en-ID" sz="2000" dirty="0">
                <a:highlight>
                  <a:srgbClr val="2899E5"/>
                </a:highlight>
                <a:latin typeface="Lora Medium Italic" pitchFamily="2" charset="0"/>
              </a:rPr>
              <a:t>PHP: Hypertext </a:t>
            </a:r>
            <a:r>
              <a:rPr lang="en-ID" sz="2000" dirty="0" err="1">
                <a:highlight>
                  <a:srgbClr val="2899E5"/>
                </a:highlight>
                <a:latin typeface="Lora Medium Italic" pitchFamily="2" charset="0"/>
              </a:rPr>
              <a:t>Preprocessor</a:t>
            </a:r>
            <a:endParaRPr lang="en-ID" sz="2000" dirty="0">
              <a:highlight>
                <a:srgbClr val="2899E5"/>
              </a:highlight>
              <a:latin typeface="Lora Medium Italic" pitchFamily="2" charset="0"/>
            </a:endParaRPr>
          </a:p>
          <a:p>
            <a:pPr marL="169329" indent="0" algn="just">
              <a:buNone/>
            </a:pPr>
            <a:r>
              <a:rPr lang="en-ID" sz="1600" dirty="0">
                <a:latin typeface="Lora Medium Italic" pitchFamily="2" charset="0"/>
              </a:rPr>
              <a:t>PHP </a:t>
            </a:r>
            <a:r>
              <a:rPr lang="en-ID" sz="1600" dirty="0" err="1">
                <a:latin typeface="Lora Medium Italic" pitchFamily="2" charset="0"/>
              </a:rPr>
              <a:t>singkatan</a:t>
            </a:r>
            <a:r>
              <a:rPr lang="en-ID" sz="1600" dirty="0">
                <a:latin typeface="Lora Medium Italic" pitchFamily="2" charset="0"/>
              </a:rPr>
              <a:t> </a:t>
            </a:r>
            <a:r>
              <a:rPr lang="en-ID" sz="1600" dirty="0" err="1">
                <a:latin typeface="Lora Medium Italic" pitchFamily="2" charset="0"/>
              </a:rPr>
              <a:t>dari</a:t>
            </a:r>
            <a:r>
              <a:rPr lang="en-ID" sz="1600" dirty="0">
                <a:latin typeface="Lora Medium Italic" pitchFamily="2" charset="0"/>
              </a:rPr>
              <a:t> PHP: Hypertext </a:t>
            </a:r>
            <a:r>
              <a:rPr lang="en-ID" sz="1600" dirty="0" err="1">
                <a:latin typeface="Lora Medium Italic" pitchFamily="2" charset="0"/>
              </a:rPr>
              <a:t>Prepocessor</a:t>
            </a:r>
            <a:r>
              <a:rPr lang="en-ID" sz="1600" dirty="0">
                <a:latin typeface="Lora Medium Italic" pitchFamily="2" charset="0"/>
              </a:rPr>
              <a:t>. PHP </a:t>
            </a:r>
            <a:r>
              <a:rPr lang="en-ID" sz="1600" dirty="0" err="1">
                <a:latin typeface="Lora Medium Italic" pitchFamily="2" charset="0"/>
              </a:rPr>
              <a:t>merupakan</a:t>
            </a:r>
            <a:r>
              <a:rPr lang="en-ID" sz="1600" dirty="0">
                <a:latin typeface="Lora Medium Italic" pitchFamily="2" charset="0"/>
              </a:rPr>
              <a:t> </a:t>
            </a:r>
            <a:r>
              <a:rPr lang="en-ID" sz="1600" dirty="0" err="1">
                <a:latin typeface="Lora Medium Italic" pitchFamily="2" charset="0"/>
              </a:rPr>
              <a:t>bahasa</a:t>
            </a:r>
            <a:r>
              <a:rPr lang="en-ID" sz="1600" dirty="0">
                <a:latin typeface="Lora Medium Italic" pitchFamily="2" charset="0"/>
              </a:rPr>
              <a:t> script yang </a:t>
            </a:r>
            <a:r>
              <a:rPr lang="en-ID" sz="1600" dirty="0" err="1">
                <a:latin typeface="Lora Medium Italic" pitchFamily="2" charset="0"/>
              </a:rPr>
              <a:t>dijalankan</a:t>
            </a:r>
            <a:r>
              <a:rPr lang="en-ID" sz="1600" dirty="0">
                <a:latin typeface="Lora Medium Italic" pitchFamily="2" charset="0"/>
              </a:rPr>
              <a:t> pada </a:t>
            </a:r>
            <a:r>
              <a:rPr lang="en-ID" sz="1600" dirty="0" err="1">
                <a:latin typeface="Lora Medium Italic" pitchFamily="2" charset="0"/>
              </a:rPr>
              <a:t>sisi</a:t>
            </a:r>
            <a:r>
              <a:rPr lang="en-ID" sz="1600" dirty="0">
                <a:latin typeface="Lora Medium Italic" pitchFamily="2" charset="0"/>
              </a:rPr>
              <a:t> server (SSS: Server Side Scripting).</a:t>
            </a:r>
            <a:endParaRPr lang="id-ID" sz="2000" dirty="0">
              <a:latin typeface="Lora Medium Italic" pitchFamily="2" charset="0"/>
            </a:endParaRPr>
          </a:p>
        </p:txBody>
      </p:sp>
      <p:sp>
        <p:nvSpPr>
          <p:cNvPr id="19" name="Text Placeholder 4">
            <a:extLst>
              <a:ext uri="{FF2B5EF4-FFF2-40B4-BE49-F238E27FC236}">
                <a16:creationId xmlns:a16="http://schemas.microsoft.com/office/drawing/2014/main" id="{F84F14D5-EFD8-4045-9068-34C11FFA4C52}"/>
              </a:ext>
            </a:extLst>
          </p:cNvPr>
          <p:cNvSpPr txBox="1">
            <a:spLocks/>
          </p:cNvSpPr>
          <p:nvPr/>
        </p:nvSpPr>
        <p:spPr>
          <a:xfrm>
            <a:off x="278254" y="1584200"/>
            <a:ext cx="3190000" cy="3689600"/>
          </a:xfrm>
          <a:prstGeom prst="rect">
            <a:avLst/>
          </a:prstGeom>
        </p:spPr>
        <p:txBody>
          <a:bodyPr spcFirstLastPara="1" vert="horz" wrap="square" lIns="0" tIns="0" rIns="0" bIns="0" rtlCol="0" anchor="t" anchorCtr="0">
            <a:noAutofit/>
          </a:bodyPr>
          <a:lstStyle>
            <a:lvl1pPr marL="228600" lvl="0"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1pPr>
            <a:lvl2pPr marL="685800" lvl="1"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2pPr>
            <a:lvl3pPr marL="1143000" lvl="2"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3pPr>
            <a:lvl4pPr marL="1600200" lvl="3"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4pPr>
            <a:lvl5pPr marL="2057400" lvl="4"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5pPr>
            <a:lvl6pPr marL="2514600" lvl="5"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6pPr>
            <a:lvl7pPr marL="2971800" lvl="6"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7pPr>
            <a:lvl8pPr marL="3429000" lvl="7"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8pPr>
            <a:lvl9pPr marL="3886200" lvl="8"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9pPr>
          </a:lstStyle>
          <a:p>
            <a:pPr marL="169329" indent="0"/>
            <a:endParaRPr lang="id-ID" sz="2000" dirty="0">
              <a:solidFill>
                <a:schemeClr val="tx1"/>
              </a:solidFill>
              <a:latin typeface="Lora Medium Italic" pitchFamily="2" charset="0"/>
            </a:endParaRPr>
          </a:p>
        </p:txBody>
      </p:sp>
      <p:sp>
        <p:nvSpPr>
          <p:cNvPr id="20" name="Text Placeholder 6">
            <a:extLst>
              <a:ext uri="{FF2B5EF4-FFF2-40B4-BE49-F238E27FC236}">
                <a16:creationId xmlns:a16="http://schemas.microsoft.com/office/drawing/2014/main" id="{79CC92FE-50CE-4A16-8E76-DD5803C9BA12}"/>
              </a:ext>
            </a:extLst>
          </p:cNvPr>
          <p:cNvSpPr txBox="1">
            <a:spLocks/>
          </p:cNvSpPr>
          <p:nvPr/>
        </p:nvSpPr>
        <p:spPr>
          <a:xfrm>
            <a:off x="3655309" y="1584200"/>
            <a:ext cx="3190000" cy="219347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KECERDASAAN BUATA</a:t>
            </a:r>
            <a:r>
              <a:rPr lang="id-ID" sz="2000" dirty="0">
                <a:highlight>
                  <a:srgbClr val="2899E5"/>
                </a:highlight>
                <a:latin typeface="Lora Medium Italic" pitchFamily="2" charset="0"/>
              </a:rPr>
              <a:t>N</a:t>
            </a:r>
          </a:p>
          <a:p>
            <a:pPr marL="0" lvl="0" indent="0" algn="just">
              <a:buNone/>
            </a:pPr>
            <a:r>
              <a:rPr lang="en-ID" sz="1600" dirty="0" err="1">
                <a:latin typeface="Lora" pitchFamily="2" charset="0"/>
              </a:rPr>
              <a:t>Kecerdasan</a:t>
            </a:r>
            <a:r>
              <a:rPr lang="en-ID" sz="1600" dirty="0">
                <a:latin typeface="Lora" pitchFamily="2" charset="0"/>
              </a:rPr>
              <a:t> </a:t>
            </a:r>
            <a:r>
              <a:rPr lang="en-ID" sz="1600" dirty="0" err="1">
                <a:latin typeface="Lora" pitchFamily="2" charset="0"/>
              </a:rPr>
              <a:t>buatan</a:t>
            </a:r>
            <a:r>
              <a:rPr lang="en-ID" sz="1600" dirty="0">
                <a:latin typeface="Lora" pitchFamily="2" charset="0"/>
              </a:rPr>
              <a:t> </a:t>
            </a:r>
            <a:r>
              <a:rPr lang="en-ID" sz="1600" dirty="0" err="1">
                <a:latin typeface="Lora" pitchFamily="2" charset="0"/>
              </a:rPr>
              <a:t>merupakan</a:t>
            </a:r>
            <a:r>
              <a:rPr lang="en-ID" sz="1600" dirty="0">
                <a:latin typeface="Lora" pitchFamily="2" charset="0"/>
              </a:rPr>
              <a:t> salah </a:t>
            </a:r>
            <a:r>
              <a:rPr lang="en-ID" sz="1600" dirty="0" err="1">
                <a:latin typeface="Lora" pitchFamily="2" charset="0"/>
              </a:rPr>
              <a:t>satu</a:t>
            </a:r>
            <a:r>
              <a:rPr lang="en-ID" sz="1600" dirty="0">
                <a:latin typeface="Lora" pitchFamily="2" charset="0"/>
              </a:rPr>
              <a:t> </a:t>
            </a:r>
            <a:r>
              <a:rPr lang="en-ID" sz="1600" dirty="0" err="1">
                <a:latin typeface="Lora" pitchFamily="2" charset="0"/>
              </a:rPr>
              <a:t>bagian</a:t>
            </a:r>
            <a:r>
              <a:rPr lang="en-ID" sz="1600" dirty="0">
                <a:latin typeface="Lora" pitchFamily="2" charset="0"/>
              </a:rPr>
              <a:t> </a:t>
            </a:r>
            <a:r>
              <a:rPr lang="en-ID" sz="1600" dirty="0" err="1">
                <a:latin typeface="Lora" pitchFamily="2" charset="0"/>
              </a:rPr>
              <a:t>ilmu</a:t>
            </a:r>
            <a:r>
              <a:rPr lang="en-ID" sz="1600" dirty="0">
                <a:latin typeface="Lora" pitchFamily="2" charset="0"/>
              </a:rPr>
              <a:t> </a:t>
            </a:r>
            <a:r>
              <a:rPr lang="en-ID" sz="1600" dirty="0" err="1">
                <a:latin typeface="Lora" pitchFamily="2" charset="0"/>
              </a:rPr>
              <a:t>komputer</a:t>
            </a:r>
            <a:r>
              <a:rPr lang="en-ID" sz="1600" dirty="0">
                <a:latin typeface="Lora" pitchFamily="2" charset="0"/>
              </a:rPr>
              <a:t> yang </a:t>
            </a:r>
            <a:r>
              <a:rPr lang="en-ID" sz="1600" dirty="0" err="1">
                <a:latin typeface="Lora" pitchFamily="2" charset="0"/>
              </a:rPr>
              <a:t>membuat</a:t>
            </a:r>
            <a:r>
              <a:rPr lang="en-ID" sz="1600" dirty="0">
                <a:latin typeface="Lora" pitchFamily="2" charset="0"/>
              </a:rPr>
              <a:t> agar </a:t>
            </a:r>
            <a:r>
              <a:rPr lang="en-ID" sz="1600" dirty="0" err="1">
                <a:latin typeface="Lora" pitchFamily="2" charset="0"/>
              </a:rPr>
              <a:t>mesin</a:t>
            </a:r>
            <a:r>
              <a:rPr lang="en-ID" sz="1600" dirty="0">
                <a:latin typeface="Lora" pitchFamily="2" charset="0"/>
              </a:rPr>
              <a:t> (</a:t>
            </a:r>
            <a:r>
              <a:rPr lang="en-ID" sz="1600" dirty="0" err="1">
                <a:latin typeface="Lora" pitchFamily="2" charset="0"/>
              </a:rPr>
              <a:t>komputer</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melakukan</a:t>
            </a:r>
            <a:r>
              <a:rPr lang="en-ID" sz="1600" dirty="0">
                <a:latin typeface="Lora" pitchFamily="2" charset="0"/>
              </a:rPr>
              <a:t> </a:t>
            </a:r>
            <a:r>
              <a:rPr lang="en-ID" sz="1600" dirty="0" err="1">
                <a:latin typeface="Lora" pitchFamily="2" charset="0"/>
              </a:rPr>
              <a:t>pekerjaan</a:t>
            </a:r>
            <a:r>
              <a:rPr lang="en-ID" sz="1600" dirty="0">
                <a:latin typeface="Lora" pitchFamily="2" charset="0"/>
              </a:rPr>
              <a:t> </a:t>
            </a:r>
            <a:r>
              <a:rPr lang="en-ID" sz="1600" dirty="0" err="1">
                <a:latin typeface="Lora" pitchFamily="2" charset="0"/>
              </a:rPr>
              <a:t>seperti</a:t>
            </a:r>
            <a:r>
              <a:rPr lang="en-ID" sz="1600" dirty="0">
                <a:latin typeface="Lora" pitchFamily="2" charset="0"/>
              </a:rPr>
              <a:t> dan </a:t>
            </a:r>
            <a:r>
              <a:rPr lang="en-ID" sz="1600" dirty="0" err="1">
                <a:latin typeface="Lora" pitchFamily="2" charset="0"/>
              </a:rPr>
              <a:t>sebaik</a:t>
            </a:r>
            <a:r>
              <a:rPr lang="en-ID" sz="1600" dirty="0">
                <a:latin typeface="Lora" pitchFamily="2" charset="0"/>
              </a:rPr>
              <a:t> yang </a:t>
            </a:r>
            <a:r>
              <a:rPr lang="en-ID" sz="1600" dirty="0" err="1">
                <a:latin typeface="Lora" pitchFamily="2" charset="0"/>
              </a:rPr>
              <a:t>dilakukan</a:t>
            </a:r>
            <a:r>
              <a:rPr lang="en-ID" sz="1600" dirty="0">
                <a:latin typeface="Lora" pitchFamily="2" charset="0"/>
              </a:rPr>
              <a:t> oleh </a:t>
            </a:r>
            <a:r>
              <a:rPr lang="en-ID" sz="1600" dirty="0" err="1">
                <a:latin typeface="Lora" pitchFamily="2" charset="0"/>
              </a:rPr>
              <a:t>manusia</a:t>
            </a:r>
            <a:r>
              <a:rPr lang="en-ID" sz="1600" dirty="0">
                <a:latin typeface="Lora" pitchFamily="2" charset="0"/>
              </a:rPr>
              <a:t> </a:t>
            </a:r>
            <a:r>
              <a:rPr lang="en-US" sz="1600" dirty="0">
                <a:latin typeface="Lora" pitchFamily="2" charset="0"/>
              </a:rPr>
              <a:t>(</a:t>
            </a:r>
            <a:r>
              <a:rPr lang="en-US" sz="1600" dirty="0" err="1">
                <a:latin typeface="Lora" pitchFamily="2" charset="0"/>
              </a:rPr>
              <a:t>Wiyanti</a:t>
            </a:r>
            <a:r>
              <a:rPr lang="en-US" sz="1600" dirty="0">
                <a:latin typeface="Lora" pitchFamily="2" charset="0"/>
              </a:rPr>
              <a:t>, 2018)</a:t>
            </a:r>
            <a:r>
              <a:rPr lang="en-ID" sz="1600" dirty="0">
                <a:latin typeface="Lora" pitchFamily="2" charset="0"/>
              </a:rPr>
              <a:t>.</a:t>
            </a:r>
            <a:endParaRPr lang="id-ID" sz="2000" dirty="0">
              <a:latin typeface="Lora" pitchFamily="2" charset="0"/>
            </a:endParaRPr>
          </a:p>
        </p:txBody>
      </p:sp>
      <p:sp>
        <p:nvSpPr>
          <p:cNvPr id="21" name="Google Shape;65;p14">
            <a:extLst>
              <a:ext uri="{FF2B5EF4-FFF2-40B4-BE49-F238E27FC236}">
                <a16:creationId xmlns:a16="http://schemas.microsoft.com/office/drawing/2014/main" id="{24DAA713-D55A-46BA-BCC3-4B1DE24BA06B}"/>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22" name="Rectangle 21">
            <a:extLst>
              <a:ext uri="{FF2B5EF4-FFF2-40B4-BE49-F238E27FC236}">
                <a16:creationId xmlns:a16="http://schemas.microsoft.com/office/drawing/2014/main" id="{8636B711-7D95-4F64-AD4F-F82315EFFC0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23" name="Group 22">
            <a:extLst>
              <a:ext uri="{FF2B5EF4-FFF2-40B4-BE49-F238E27FC236}">
                <a16:creationId xmlns:a16="http://schemas.microsoft.com/office/drawing/2014/main" id="{DF9CE12A-FDA8-4169-8D09-7E51CA68084B}"/>
              </a:ext>
            </a:extLst>
          </p:cNvPr>
          <p:cNvGrpSpPr/>
          <p:nvPr/>
        </p:nvGrpSpPr>
        <p:grpSpPr>
          <a:xfrm>
            <a:off x="10077131" y="854311"/>
            <a:ext cx="569884" cy="574964"/>
            <a:chOff x="1466151" y="1673042"/>
            <a:chExt cx="569884" cy="574964"/>
          </a:xfrm>
        </p:grpSpPr>
        <p:sp>
          <p:nvSpPr>
            <p:cNvPr id="24" name="Oval 23">
              <a:extLst>
                <a:ext uri="{FF2B5EF4-FFF2-40B4-BE49-F238E27FC236}">
                  <a16:creationId xmlns:a16="http://schemas.microsoft.com/office/drawing/2014/main" id="{70E5FFBD-033A-414E-925A-0816BCC63914}"/>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5" name="Google Shape;525;p39">
              <a:extLst>
                <a:ext uri="{FF2B5EF4-FFF2-40B4-BE49-F238E27FC236}">
                  <a16:creationId xmlns:a16="http://schemas.microsoft.com/office/drawing/2014/main" id="{DE4CDDE2-BC87-4BA9-8023-AA8AA36B3AB4}"/>
                </a:ext>
              </a:extLst>
            </p:cNvPr>
            <p:cNvGrpSpPr/>
            <p:nvPr/>
          </p:nvGrpSpPr>
          <p:grpSpPr>
            <a:xfrm>
              <a:off x="1666703" y="1673042"/>
              <a:ext cx="369332" cy="369332"/>
              <a:chOff x="2594050" y="1631825"/>
              <a:chExt cx="439625" cy="439625"/>
            </a:xfrm>
          </p:grpSpPr>
          <p:sp>
            <p:nvSpPr>
              <p:cNvPr id="26" name="Google Shape;526;p39">
                <a:extLst>
                  <a:ext uri="{FF2B5EF4-FFF2-40B4-BE49-F238E27FC236}">
                    <a16:creationId xmlns:a16="http://schemas.microsoft.com/office/drawing/2014/main" id="{50AC1F93-538B-4CFA-B783-3B2C9B3FB6B7}"/>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7;p39">
                <a:extLst>
                  <a:ext uri="{FF2B5EF4-FFF2-40B4-BE49-F238E27FC236}">
                    <a16:creationId xmlns:a16="http://schemas.microsoft.com/office/drawing/2014/main" id="{653E9E28-57F6-43D4-912B-E389A8FA2A16}"/>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8" name="Google Shape;528;p39">
                <a:extLst>
                  <a:ext uri="{FF2B5EF4-FFF2-40B4-BE49-F238E27FC236}">
                    <a16:creationId xmlns:a16="http://schemas.microsoft.com/office/drawing/2014/main" id="{FB62D2AB-274A-4244-AE6D-2685EA653D3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9" name="Google Shape;529;p39">
                <a:extLst>
                  <a:ext uri="{FF2B5EF4-FFF2-40B4-BE49-F238E27FC236}">
                    <a16:creationId xmlns:a16="http://schemas.microsoft.com/office/drawing/2014/main" id="{42D2220A-DE01-4070-AD17-C335D35CD145}"/>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0" name="Google Shape;65;p14">
            <a:extLst>
              <a:ext uri="{FF2B5EF4-FFF2-40B4-BE49-F238E27FC236}">
                <a16:creationId xmlns:a16="http://schemas.microsoft.com/office/drawing/2014/main" id="{437B4868-D7F2-4647-9744-B3D8CA21D870}"/>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dirty="0">
                <a:solidFill>
                  <a:srgbClr val="2899E5"/>
                </a:solidFill>
                <a:latin typeface="Poppins Thin" panose="00000300000000000000" pitchFamily="2" charset="0"/>
                <a:cs typeface="Poppins Thin" panose="00000300000000000000" pitchFamily="2" charset="0"/>
              </a:rPr>
              <a:t>Tinjauan Pustaka</a:t>
            </a:r>
          </a:p>
        </p:txBody>
      </p:sp>
      <p:sp>
        <p:nvSpPr>
          <p:cNvPr id="31" name="Text Placeholder 6">
            <a:extLst>
              <a:ext uri="{FF2B5EF4-FFF2-40B4-BE49-F238E27FC236}">
                <a16:creationId xmlns:a16="http://schemas.microsoft.com/office/drawing/2014/main" id="{23041235-4AA0-47A0-897E-CA887B178EB3}"/>
              </a:ext>
            </a:extLst>
          </p:cNvPr>
          <p:cNvSpPr txBox="1">
            <a:spLocks/>
          </p:cNvSpPr>
          <p:nvPr/>
        </p:nvSpPr>
        <p:spPr>
          <a:xfrm>
            <a:off x="166254" y="1584200"/>
            <a:ext cx="3190000" cy="336649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Font typeface="Arial" panose="020B0604020202020204" pitchFamily="34" charset="0"/>
              <a:buNone/>
            </a:pPr>
            <a:r>
              <a:rPr lang="id-ID" sz="2000" dirty="0">
                <a:highlight>
                  <a:srgbClr val="2899E5"/>
                </a:highlight>
                <a:latin typeface="Lora Medium Italic" pitchFamily="2" charset="0"/>
              </a:rPr>
              <a:t>SISTEM INFORMASI</a:t>
            </a:r>
          </a:p>
          <a:p>
            <a:pPr marL="169329" indent="0" algn="just">
              <a:buNone/>
            </a:pPr>
            <a:r>
              <a:rPr lang="en-US" sz="1600" dirty="0" err="1">
                <a:latin typeface="Lora" pitchFamily="2" charset="0"/>
              </a:rPr>
              <a:t>Sistem</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merupakan</a:t>
            </a:r>
            <a:r>
              <a:rPr lang="en-US" sz="1600" dirty="0">
                <a:latin typeface="Lora" pitchFamily="2" charset="0"/>
              </a:rPr>
              <a:t> </a:t>
            </a:r>
            <a:r>
              <a:rPr lang="en-US" sz="1600" dirty="0" err="1">
                <a:latin typeface="Lora" pitchFamily="2" charset="0"/>
              </a:rPr>
              <a:t>suatu</a:t>
            </a:r>
            <a:r>
              <a:rPr lang="en-US" sz="1600" dirty="0">
                <a:latin typeface="Lora" pitchFamily="2" charset="0"/>
              </a:rPr>
              <a:t> </a:t>
            </a:r>
            <a:r>
              <a:rPr lang="en-US" sz="1600" dirty="0" err="1">
                <a:latin typeface="Lora" pitchFamily="2" charset="0"/>
              </a:rPr>
              <a:t>sistem</a:t>
            </a:r>
            <a:r>
              <a:rPr lang="en-US" sz="1600" dirty="0">
                <a:latin typeface="Lora" pitchFamily="2" charset="0"/>
              </a:rPr>
              <a:t> yang </a:t>
            </a:r>
            <a:r>
              <a:rPr lang="en-US" sz="1600" dirty="0" err="1">
                <a:latin typeface="Lora" pitchFamily="2" charset="0"/>
              </a:rPr>
              <a:t>tujuannya</a:t>
            </a:r>
            <a:r>
              <a:rPr lang="en-US" sz="1600" dirty="0">
                <a:latin typeface="Lora" pitchFamily="2" charset="0"/>
              </a:rPr>
              <a:t> </a:t>
            </a:r>
            <a:r>
              <a:rPr lang="en-US" sz="1600" dirty="0" err="1">
                <a:latin typeface="Lora" pitchFamily="2" charset="0"/>
              </a:rPr>
              <a:t>menghasilkan</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Sebagai</a:t>
            </a:r>
            <a:r>
              <a:rPr lang="en-US" sz="1600" dirty="0">
                <a:latin typeface="Lora" pitchFamily="2" charset="0"/>
              </a:rPr>
              <a:t> </a:t>
            </a:r>
            <a:r>
              <a:rPr lang="en-US" sz="1600" dirty="0" err="1">
                <a:latin typeface="Lora" pitchFamily="2" charset="0"/>
              </a:rPr>
              <a:t>suatu</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untuk</a:t>
            </a:r>
            <a:r>
              <a:rPr lang="en-US" sz="1600" dirty="0">
                <a:latin typeface="Lora" pitchFamily="2" charset="0"/>
              </a:rPr>
              <a:t> </a:t>
            </a:r>
            <a:r>
              <a:rPr lang="en-US" sz="1600" dirty="0" err="1">
                <a:latin typeface="Lora" pitchFamily="2" charset="0"/>
              </a:rPr>
              <a:t>dapat</a:t>
            </a:r>
            <a:r>
              <a:rPr lang="en-US" sz="1600" dirty="0">
                <a:latin typeface="Lora" pitchFamily="2" charset="0"/>
              </a:rPr>
              <a:t> </a:t>
            </a:r>
            <a:r>
              <a:rPr lang="en-US" sz="1600" dirty="0" err="1">
                <a:latin typeface="Lora" pitchFamily="2" charset="0"/>
              </a:rPr>
              <a:t>memaham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akan</a:t>
            </a:r>
            <a:r>
              <a:rPr lang="en-US" sz="1600" dirty="0">
                <a:latin typeface="Lora" pitchFamily="2" charset="0"/>
              </a:rPr>
              <a:t> </a:t>
            </a:r>
            <a:r>
              <a:rPr lang="en-US" sz="1600" dirty="0" err="1">
                <a:latin typeface="Lora" pitchFamily="2" charset="0"/>
              </a:rPr>
              <a:t>lebih</a:t>
            </a:r>
            <a:r>
              <a:rPr lang="en-US" sz="1600" dirty="0">
                <a:latin typeface="Lora" pitchFamily="2" charset="0"/>
              </a:rPr>
              <a:t> </a:t>
            </a:r>
            <a:r>
              <a:rPr lang="en-US" sz="1600" dirty="0" err="1">
                <a:latin typeface="Lora" pitchFamily="2" charset="0"/>
              </a:rPr>
              <a:t>baik</a:t>
            </a:r>
            <a:r>
              <a:rPr lang="en-US" sz="1600" dirty="0">
                <a:latin typeface="Lora" pitchFamily="2" charset="0"/>
              </a:rPr>
              <a:t> </a:t>
            </a:r>
            <a:r>
              <a:rPr lang="en-US" sz="1600" dirty="0" err="1">
                <a:latin typeface="Lora" pitchFamily="2" charset="0"/>
              </a:rPr>
              <a:t>jika</a:t>
            </a:r>
            <a:r>
              <a:rPr lang="en-US" sz="1600" dirty="0">
                <a:latin typeface="Lora" pitchFamily="2" charset="0"/>
              </a:rPr>
              <a:t> </a:t>
            </a:r>
            <a:r>
              <a:rPr lang="en-US" sz="1600" dirty="0" err="1">
                <a:latin typeface="Lora" pitchFamily="2" charset="0"/>
              </a:rPr>
              <a:t>konsep</a:t>
            </a:r>
            <a:r>
              <a:rPr lang="en-US" sz="1600" dirty="0">
                <a:latin typeface="Lora" pitchFamily="2" charset="0"/>
              </a:rPr>
              <a:t> </a:t>
            </a:r>
            <a:r>
              <a:rPr lang="en-US" sz="1600" dirty="0" err="1">
                <a:latin typeface="Lora" pitchFamily="2" charset="0"/>
              </a:rPr>
              <a:t>dar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itu</a:t>
            </a:r>
            <a:r>
              <a:rPr lang="en-US" sz="1600" dirty="0">
                <a:latin typeface="Lora" pitchFamily="2" charset="0"/>
              </a:rPr>
              <a:t> </a:t>
            </a:r>
            <a:r>
              <a:rPr lang="en-US" sz="1600" dirty="0" err="1">
                <a:latin typeface="Lora" pitchFamily="2" charset="0"/>
              </a:rPr>
              <a:t>dipahami</a:t>
            </a:r>
            <a:r>
              <a:rPr lang="en-US" sz="1600" dirty="0">
                <a:latin typeface="Lora" pitchFamily="2" charset="0"/>
              </a:rPr>
              <a:t> </a:t>
            </a:r>
            <a:r>
              <a:rPr lang="en-US" sz="1600" dirty="0" err="1">
                <a:latin typeface="Lora" pitchFamily="2" charset="0"/>
              </a:rPr>
              <a:t>terlebih</a:t>
            </a:r>
            <a:r>
              <a:rPr lang="en-US" sz="1600" dirty="0">
                <a:latin typeface="Lora" pitchFamily="2" charset="0"/>
              </a:rPr>
              <a:t> </a:t>
            </a:r>
            <a:r>
              <a:rPr lang="en-US" sz="1600" dirty="0" err="1">
                <a:latin typeface="Lora" pitchFamily="2" charset="0"/>
              </a:rPr>
              <a:t>dahulu</a:t>
            </a:r>
            <a:r>
              <a:rPr lang="en-US" sz="1600" dirty="0">
                <a:latin typeface="Lora" pitchFamily="2" charset="0"/>
              </a:rPr>
              <a:t>. </a:t>
            </a:r>
            <a:r>
              <a:rPr lang="en-US" sz="1600" dirty="0" err="1">
                <a:latin typeface="Lora" pitchFamily="2" charset="0"/>
              </a:rPr>
              <a:t>Demikian</a:t>
            </a:r>
            <a:r>
              <a:rPr lang="en-US" sz="1600" dirty="0">
                <a:latin typeface="Lora" pitchFamily="2" charset="0"/>
              </a:rPr>
              <a:t> juga </a:t>
            </a:r>
            <a:r>
              <a:rPr lang="en-US" sz="1600" dirty="0" err="1">
                <a:latin typeface="Lora" pitchFamily="2" charset="0"/>
              </a:rPr>
              <a:t>sebaga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penghasil</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maka</a:t>
            </a:r>
            <a:r>
              <a:rPr lang="en-US" sz="1600" dirty="0">
                <a:latin typeface="Lora" pitchFamily="2" charset="0"/>
              </a:rPr>
              <a:t> </a:t>
            </a:r>
            <a:r>
              <a:rPr lang="en-US" sz="1600" dirty="0" err="1">
                <a:latin typeface="Lora" pitchFamily="2" charset="0"/>
              </a:rPr>
              <a:t>konsep</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perlu</a:t>
            </a:r>
            <a:r>
              <a:rPr lang="en-US" sz="1600" dirty="0">
                <a:latin typeface="Lora" pitchFamily="2" charset="0"/>
              </a:rPr>
              <a:t> </a:t>
            </a:r>
            <a:r>
              <a:rPr lang="en-US" sz="1600" dirty="0" err="1">
                <a:latin typeface="Lora" pitchFamily="2" charset="0"/>
              </a:rPr>
              <a:t>dipahami</a:t>
            </a:r>
            <a:r>
              <a:rPr lang="en-US" sz="1600" dirty="0">
                <a:latin typeface="Lora" pitchFamily="2" charset="0"/>
              </a:rPr>
              <a:t> </a:t>
            </a:r>
            <a:r>
              <a:rPr lang="en-US" sz="1600" dirty="0" err="1">
                <a:latin typeface="Lora" pitchFamily="2" charset="0"/>
              </a:rPr>
              <a:t>terlebih</a:t>
            </a:r>
            <a:r>
              <a:rPr lang="en-US" sz="1600" dirty="0">
                <a:latin typeface="Lora" pitchFamily="2" charset="0"/>
              </a:rPr>
              <a:t> </a:t>
            </a:r>
            <a:r>
              <a:rPr lang="en-US" sz="1600" dirty="0" err="1">
                <a:latin typeface="Lora" pitchFamily="2" charset="0"/>
              </a:rPr>
              <a:t>dahulu</a:t>
            </a:r>
            <a:r>
              <a:rPr lang="en-US" sz="1600" dirty="0">
                <a:latin typeface="Lora" pitchFamily="2" charset="0"/>
              </a:rPr>
              <a:t> </a:t>
            </a:r>
            <a:r>
              <a:rPr lang="id-ID" sz="1600" dirty="0">
                <a:latin typeface="Lora" pitchFamily="2" charset="0"/>
              </a:rPr>
              <a:t>(</a:t>
            </a:r>
            <a:r>
              <a:rPr lang="id-ID" sz="1600" dirty="0" err="1">
                <a:latin typeface="Lora" pitchFamily="2" charset="0"/>
              </a:rPr>
              <a:t>Jogiyanto</a:t>
            </a:r>
            <a:r>
              <a:rPr lang="id-ID" sz="1600" dirty="0">
                <a:latin typeface="Lora" pitchFamily="2" charset="0"/>
              </a:rPr>
              <a:t>, 2005).</a:t>
            </a:r>
          </a:p>
          <a:p>
            <a:pPr marL="169329" indent="0">
              <a:buFont typeface="Arial" panose="020B0604020202020204" pitchFamily="34" charset="0"/>
              <a:buNone/>
            </a:pPr>
            <a:endParaRPr lang="id-ID" sz="2000" dirty="0">
              <a:latin typeface="Lora Medium Italic" pitchFamily="2"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85"/>
        <p:cNvGrpSpPr/>
        <p:nvPr/>
      </p:nvGrpSpPr>
      <p:grpSpPr>
        <a:xfrm>
          <a:off x="0" y="0"/>
          <a:ext cx="0" cy="0"/>
          <a:chOff x="0" y="0"/>
          <a:chExt cx="0" cy="0"/>
        </a:xfrm>
      </p:grpSpPr>
      <p:sp>
        <p:nvSpPr>
          <p:cNvPr id="18" name="Text Placeholder 2">
            <a:extLst>
              <a:ext uri="{FF2B5EF4-FFF2-40B4-BE49-F238E27FC236}">
                <a16:creationId xmlns:a16="http://schemas.microsoft.com/office/drawing/2014/main" id="{53C4FE67-C5E7-4460-922C-34FEEC176707}"/>
              </a:ext>
            </a:extLst>
          </p:cNvPr>
          <p:cNvSpPr txBox="1">
            <a:spLocks/>
          </p:cNvSpPr>
          <p:nvPr/>
        </p:nvSpPr>
        <p:spPr>
          <a:xfrm>
            <a:off x="7172073" y="1584200"/>
            <a:ext cx="3190000" cy="49459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None/>
            </a:pPr>
            <a:r>
              <a:rPr lang="id-ID" sz="2000" dirty="0">
                <a:highlight>
                  <a:srgbClr val="2899E5"/>
                </a:highlight>
                <a:latin typeface="Lora Medium Italic" pitchFamily="2" charset="0"/>
              </a:rPr>
              <a:t>SIAGA BENCANA</a:t>
            </a:r>
          </a:p>
          <a:p>
            <a:pPr marL="169329" indent="0" algn="just">
              <a:buNone/>
            </a:pPr>
            <a:r>
              <a:rPr lang="en-ID" sz="1600" dirty="0" err="1">
                <a:latin typeface="Lora" pitchFamily="2" charset="0"/>
              </a:rPr>
              <a:t>Menurut</a:t>
            </a:r>
            <a:r>
              <a:rPr lang="en-ID" sz="1600" dirty="0">
                <a:latin typeface="Lora" pitchFamily="2" charset="0"/>
              </a:rPr>
              <a:t> Badan </a:t>
            </a:r>
            <a:r>
              <a:rPr lang="en-ID" sz="1600" dirty="0" err="1">
                <a:latin typeface="Lora" pitchFamily="2" charset="0"/>
              </a:rPr>
              <a:t>Nasional</a:t>
            </a:r>
            <a:r>
              <a:rPr lang="en-ID" sz="1600" dirty="0">
                <a:latin typeface="Lora" pitchFamily="2" charset="0"/>
              </a:rPr>
              <a:t> </a:t>
            </a:r>
            <a:r>
              <a:rPr lang="en-ID" sz="1600" dirty="0" err="1">
                <a:latin typeface="Lora" pitchFamily="2" charset="0"/>
              </a:rPr>
              <a:t>Penanggulangan</a:t>
            </a:r>
            <a:r>
              <a:rPr lang="en-ID" sz="1600" dirty="0">
                <a:latin typeface="Lora" pitchFamily="2" charset="0"/>
              </a:rPr>
              <a:t> </a:t>
            </a:r>
            <a:r>
              <a:rPr lang="en-ID" sz="1600" dirty="0" err="1">
                <a:latin typeface="Lora" pitchFamily="2" charset="0"/>
              </a:rPr>
              <a:t>Bencana</a:t>
            </a:r>
            <a:r>
              <a:rPr lang="en-ID" sz="1600" dirty="0">
                <a:latin typeface="Lora" pitchFamily="2" charset="0"/>
              </a:rPr>
              <a:t> (BNPB), </a:t>
            </a:r>
            <a:r>
              <a:rPr lang="en-ID" sz="1600" dirty="0" err="1">
                <a:latin typeface="Lora" pitchFamily="2" charset="0"/>
              </a:rPr>
              <a:t>Bencana</a:t>
            </a:r>
            <a:r>
              <a:rPr lang="en-ID" sz="1600" dirty="0">
                <a:latin typeface="Lora" pitchFamily="2" charset="0"/>
              </a:rPr>
              <a:t> </a:t>
            </a:r>
            <a:r>
              <a:rPr lang="en-ID" sz="1600" dirty="0" err="1">
                <a:latin typeface="Lora" pitchFamily="2" charset="0"/>
              </a:rPr>
              <a:t>alam</a:t>
            </a:r>
            <a:r>
              <a:rPr lang="en-ID" sz="1600" dirty="0">
                <a:latin typeface="Lora" pitchFamily="2" charset="0"/>
              </a:rPr>
              <a:t> </a:t>
            </a:r>
            <a:r>
              <a:rPr lang="en-ID" sz="1600" dirty="0" err="1">
                <a:latin typeface="Lora" pitchFamily="2" charset="0"/>
              </a:rPr>
              <a:t>adalah</a:t>
            </a:r>
            <a:r>
              <a:rPr lang="en-ID" sz="1600" dirty="0">
                <a:latin typeface="Lora" pitchFamily="2" charset="0"/>
              </a:rPr>
              <a:t> </a:t>
            </a:r>
            <a:r>
              <a:rPr lang="en-ID" sz="1600" dirty="0" err="1">
                <a:latin typeface="Lora" pitchFamily="2" charset="0"/>
              </a:rPr>
              <a:t>bencana</a:t>
            </a:r>
            <a:r>
              <a:rPr lang="en-ID" sz="1600" dirty="0">
                <a:latin typeface="Lora" pitchFamily="2" charset="0"/>
              </a:rPr>
              <a:t> yang </a:t>
            </a:r>
            <a:r>
              <a:rPr lang="en-ID" sz="1600" dirty="0" err="1">
                <a:latin typeface="Lora" pitchFamily="2" charset="0"/>
              </a:rPr>
              <a:t>diakibatkan</a:t>
            </a:r>
            <a:r>
              <a:rPr lang="en-ID" sz="1600" dirty="0">
                <a:latin typeface="Lora" pitchFamily="2" charset="0"/>
              </a:rPr>
              <a:t> oleh </a:t>
            </a:r>
            <a:r>
              <a:rPr lang="en-ID" sz="1600" dirty="0" err="1">
                <a:latin typeface="Lora" pitchFamily="2" charset="0"/>
              </a:rPr>
              <a:t>peristiwa</a:t>
            </a:r>
            <a:r>
              <a:rPr lang="en-ID" sz="1600" dirty="0">
                <a:latin typeface="Lora" pitchFamily="2" charset="0"/>
              </a:rPr>
              <a:t> </a:t>
            </a:r>
            <a:r>
              <a:rPr lang="en-ID" sz="1600" dirty="0" err="1">
                <a:latin typeface="Lora" pitchFamily="2" charset="0"/>
              </a:rPr>
              <a:t>atau</a:t>
            </a:r>
            <a:r>
              <a:rPr lang="en-ID" sz="1600" dirty="0">
                <a:latin typeface="Lora" pitchFamily="2" charset="0"/>
              </a:rPr>
              <a:t> </a:t>
            </a:r>
            <a:r>
              <a:rPr lang="en-ID" sz="1600" dirty="0" err="1">
                <a:latin typeface="Lora" pitchFamily="2" charset="0"/>
              </a:rPr>
              <a:t>serangkaian</a:t>
            </a:r>
            <a:r>
              <a:rPr lang="en-ID" sz="1600" dirty="0">
                <a:latin typeface="Lora" pitchFamily="2" charset="0"/>
              </a:rPr>
              <a:t> </a:t>
            </a:r>
            <a:r>
              <a:rPr lang="en-ID" sz="1600" dirty="0" err="1">
                <a:latin typeface="Lora" pitchFamily="2" charset="0"/>
              </a:rPr>
              <a:t>peristiwa</a:t>
            </a:r>
            <a:r>
              <a:rPr lang="en-ID" sz="1600" dirty="0">
                <a:latin typeface="Lora" pitchFamily="2" charset="0"/>
              </a:rPr>
              <a:t> yang </a:t>
            </a:r>
            <a:r>
              <a:rPr lang="en-ID" sz="1600" dirty="0" err="1">
                <a:latin typeface="Lora" pitchFamily="2" charset="0"/>
              </a:rPr>
              <a:t>disebabkan</a:t>
            </a:r>
            <a:r>
              <a:rPr lang="en-ID" sz="1600" dirty="0">
                <a:latin typeface="Lora" pitchFamily="2" charset="0"/>
              </a:rPr>
              <a:t> oleh </a:t>
            </a:r>
            <a:r>
              <a:rPr lang="en-ID" sz="1600" dirty="0" err="1">
                <a:latin typeface="Lora" pitchFamily="2" charset="0"/>
              </a:rPr>
              <a:t>peristiwa</a:t>
            </a:r>
            <a:r>
              <a:rPr lang="en-ID" sz="1600" dirty="0">
                <a:latin typeface="Lora" pitchFamily="2" charset="0"/>
              </a:rPr>
              <a:t> </a:t>
            </a:r>
            <a:r>
              <a:rPr lang="en-ID" sz="1600" dirty="0" err="1">
                <a:latin typeface="Lora" pitchFamily="2" charset="0"/>
              </a:rPr>
              <a:t>atau</a:t>
            </a:r>
            <a:r>
              <a:rPr lang="en-ID" sz="1600" dirty="0">
                <a:latin typeface="Lora" pitchFamily="2" charset="0"/>
              </a:rPr>
              <a:t> </a:t>
            </a:r>
            <a:r>
              <a:rPr lang="en-ID" sz="1600" dirty="0" err="1">
                <a:latin typeface="Lora" pitchFamily="2" charset="0"/>
              </a:rPr>
              <a:t>serangkaian</a:t>
            </a:r>
            <a:r>
              <a:rPr lang="en-ID" sz="1600" dirty="0">
                <a:latin typeface="Lora" pitchFamily="2" charset="0"/>
              </a:rPr>
              <a:t> </a:t>
            </a:r>
            <a:r>
              <a:rPr lang="en-ID" sz="1600" dirty="0" err="1">
                <a:latin typeface="Lora" pitchFamily="2" charset="0"/>
              </a:rPr>
              <a:t>peristiwa</a:t>
            </a:r>
            <a:r>
              <a:rPr lang="en-ID" sz="1600" dirty="0">
                <a:latin typeface="Lora" pitchFamily="2" charset="0"/>
              </a:rPr>
              <a:t> yang </a:t>
            </a:r>
            <a:r>
              <a:rPr lang="en-ID" sz="1600" dirty="0" err="1">
                <a:latin typeface="Lora" pitchFamily="2" charset="0"/>
              </a:rPr>
              <a:t>disebabkan</a:t>
            </a:r>
            <a:r>
              <a:rPr lang="en-ID" sz="1600" dirty="0">
                <a:latin typeface="Lora" pitchFamily="2" charset="0"/>
              </a:rPr>
              <a:t> oleh </a:t>
            </a:r>
            <a:r>
              <a:rPr lang="en-ID" sz="1600" dirty="0" err="1">
                <a:latin typeface="Lora" pitchFamily="2" charset="0"/>
              </a:rPr>
              <a:t>alam</a:t>
            </a:r>
            <a:r>
              <a:rPr lang="en-ID" sz="1600" dirty="0">
                <a:latin typeface="Lora" pitchFamily="2" charset="0"/>
              </a:rPr>
              <a:t> </a:t>
            </a:r>
            <a:r>
              <a:rPr lang="en-ID" sz="1600" dirty="0" err="1">
                <a:latin typeface="Lora" pitchFamily="2" charset="0"/>
              </a:rPr>
              <a:t>antara</a:t>
            </a:r>
            <a:r>
              <a:rPr lang="en-ID" sz="1600" dirty="0">
                <a:latin typeface="Lora" pitchFamily="2" charset="0"/>
              </a:rPr>
              <a:t> lain </a:t>
            </a:r>
            <a:r>
              <a:rPr lang="en-ID" sz="1600" dirty="0" err="1">
                <a:latin typeface="Lora" pitchFamily="2" charset="0"/>
              </a:rPr>
              <a:t>berupa</a:t>
            </a:r>
            <a:r>
              <a:rPr lang="en-ID" sz="1600" dirty="0">
                <a:latin typeface="Lora" pitchFamily="2" charset="0"/>
              </a:rPr>
              <a:t> </a:t>
            </a:r>
            <a:r>
              <a:rPr lang="en-ID" sz="1600" dirty="0" err="1">
                <a:latin typeface="Lora" pitchFamily="2" charset="0"/>
              </a:rPr>
              <a:t>gempa</a:t>
            </a:r>
            <a:r>
              <a:rPr lang="en-ID" sz="1600" dirty="0">
                <a:latin typeface="Lora" pitchFamily="2" charset="0"/>
              </a:rPr>
              <a:t> </a:t>
            </a:r>
            <a:r>
              <a:rPr lang="en-ID" sz="1600" dirty="0" err="1">
                <a:latin typeface="Lora" pitchFamily="2" charset="0"/>
              </a:rPr>
              <a:t>bumi</a:t>
            </a:r>
            <a:r>
              <a:rPr lang="en-ID" sz="1600" dirty="0">
                <a:latin typeface="Lora" pitchFamily="2" charset="0"/>
              </a:rPr>
              <a:t>, tsunami, </a:t>
            </a:r>
            <a:r>
              <a:rPr lang="en-ID" sz="1600" dirty="0" err="1">
                <a:latin typeface="Lora" pitchFamily="2" charset="0"/>
              </a:rPr>
              <a:t>gunung</a:t>
            </a:r>
            <a:r>
              <a:rPr lang="en-ID" sz="1600" dirty="0">
                <a:latin typeface="Lora" pitchFamily="2" charset="0"/>
              </a:rPr>
              <a:t> </a:t>
            </a:r>
            <a:r>
              <a:rPr lang="en-ID" sz="1600" dirty="0" err="1">
                <a:latin typeface="Lora" pitchFamily="2" charset="0"/>
              </a:rPr>
              <a:t>meletus</a:t>
            </a:r>
            <a:r>
              <a:rPr lang="en-ID" sz="1600" dirty="0">
                <a:latin typeface="Lora" pitchFamily="2" charset="0"/>
              </a:rPr>
              <a:t>, </a:t>
            </a:r>
            <a:r>
              <a:rPr lang="en-ID" sz="1600" dirty="0" err="1">
                <a:latin typeface="Lora" pitchFamily="2" charset="0"/>
              </a:rPr>
              <a:t>banjir</a:t>
            </a:r>
            <a:r>
              <a:rPr lang="en-ID" sz="1600" dirty="0">
                <a:latin typeface="Lora" pitchFamily="2" charset="0"/>
              </a:rPr>
              <a:t>, </a:t>
            </a:r>
            <a:r>
              <a:rPr lang="en-ID" sz="1600" dirty="0" err="1">
                <a:latin typeface="Lora" pitchFamily="2" charset="0"/>
              </a:rPr>
              <a:t>kekeringan</a:t>
            </a:r>
            <a:r>
              <a:rPr lang="en-ID" sz="1600" dirty="0">
                <a:latin typeface="Lora" pitchFamily="2" charset="0"/>
              </a:rPr>
              <a:t>, </a:t>
            </a:r>
            <a:r>
              <a:rPr lang="en-ID" sz="1600" dirty="0" err="1">
                <a:latin typeface="Lora" pitchFamily="2" charset="0"/>
              </a:rPr>
              <a:t>angin</a:t>
            </a:r>
            <a:r>
              <a:rPr lang="en-ID" sz="1600" dirty="0">
                <a:latin typeface="Lora" pitchFamily="2" charset="0"/>
              </a:rPr>
              <a:t> </a:t>
            </a:r>
            <a:r>
              <a:rPr lang="en-ID" sz="1600" dirty="0" err="1">
                <a:latin typeface="Lora" pitchFamily="2" charset="0"/>
              </a:rPr>
              <a:t>topan</a:t>
            </a:r>
            <a:r>
              <a:rPr lang="en-ID" sz="1600" dirty="0">
                <a:latin typeface="Lora" pitchFamily="2" charset="0"/>
              </a:rPr>
              <a:t>, dan </a:t>
            </a:r>
            <a:r>
              <a:rPr lang="en-ID" sz="1600" dirty="0" err="1">
                <a:latin typeface="Lora" pitchFamily="2" charset="0"/>
              </a:rPr>
              <a:t>tanah</a:t>
            </a:r>
            <a:r>
              <a:rPr lang="en-ID" sz="1600" dirty="0">
                <a:latin typeface="Lora" pitchFamily="2" charset="0"/>
              </a:rPr>
              <a:t> </a:t>
            </a:r>
            <a:r>
              <a:rPr lang="en-ID" sz="1600" dirty="0" err="1">
                <a:latin typeface="Lora" pitchFamily="2" charset="0"/>
              </a:rPr>
              <a:t>longsor</a:t>
            </a:r>
            <a:r>
              <a:rPr lang="en-ID" sz="1600" dirty="0">
                <a:latin typeface="Lora" pitchFamily="2" charset="0"/>
              </a:rPr>
              <a:t>.</a:t>
            </a:r>
            <a:r>
              <a:rPr lang="id-ID" sz="1600" dirty="0">
                <a:latin typeface="Lora" pitchFamily="2" charset="0"/>
              </a:rPr>
              <a:t> Siaga Bencana merupakan tindakan preventif yang dilakukan untuk </a:t>
            </a:r>
            <a:r>
              <a:rPr lang="id-ID" sz="1600" dirty="0" err="1">
                <a:latin typeface="Lora" pitchFamily="2" charset="0"/>
              </a:rPr>
              <a:t>meminimalisir</a:t>
            </a:r>
            <a:r>
              <a:rPr lang="id-ID" sz="1600" dirty="0">
                <a:latin typeface="Lora" pitchFamily="2" charset="0"/>
              </a:rPr>
              <a:t> dampak terjadinya bencana.</a:t>
            </a:r>
            <a:endParaRPr lang="en-ID" sz="2000" dirty="0">
              <a:highlight>
                <a:srgbClr val="2899E5"/>
              </a:highlight>
              <a:latin typeface="Lora" pitchFamily="2" charset="0"/>
            </a:endParaRPr>
          </a:p>
        </p:txBody>
      </p:sp>
      <p:sp>
        <p:nvSpPr>
          <p:cNvPr id="19" name="Text Placeholder 4">
            <a:extLst>
              <a:ext uri="{FF2B5EF4-FFF2-40B4-BE49-F238E27FC236}">
                <a16:creationId xmlns:a16="http://schemas.microsoft.com/office/drawing/2014/main" id="{F84F14D5-EFD8-4045-9068-34C11FFA4C52}"/>
              </a:ext>
            </a:extLst>
          </p:cNvPr>
          <p:cNvSpPr txBox="1">
            <a:spLocks/>
          </p:cNvSpPr>
          <p:nvPr/>
        </p:nvSpPr>
        <p:spPr>
          <a:xfrm>
            <a:off x="278254" y="1584200"/>
            <a:ext cx="3190000" cy="3689600"/>
          </a:xfrm>
          <a:prstGeom prst="rect">
            <a:avLst/>
          </a:prstGeom>
        </p:spPr>
        <p:txBody>
          <a:bodyPr spcFirstLastPara="1" vert="horz" wrap="square" lIns="0" tIns="0" rIns="0" bIns="0" rtlCol="0" anchor="t" anchorCtr="0">
            <a:noAutofit/>
          </a:bodyPr>
          <a:lstStyle>
            <a:lvl1pPr marL="228600" lvl="0"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1pPr>
            <a:lvl2pPr marL="685800" lvl="1"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2pPr>
            <a:lvl3pPr marL="1143000" lvl="2"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3pPr>
            <a:lvl4pPr marL="1600200" lvl="3"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4pPr>
            <a:lvl5pPr marL="2057400" lvl="4"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5pPr>
            <a:lvl6pPr marL="2514600" lvl="5"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6pPr>
            <a:lvl7pPr marL="2971800" lvl="6"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7pPr>
            <a:lvl8pPr marL="3429000" lvl="7"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8pPr>
            <a:lvl9pPr marL="3886200" lvl="8"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9pPr>
          </a:lstStyle>
          <a:p>
            <a:pPr marL="169329" indent="0"/>
            <a:endParaRPr lang="id-ID" sz="2000" dirty="0">
              <a:solidFill>
                <a:schemeClr val="tx1"/>
              </a:solidFill>
              <a:latin typeface="Lora Medium Italic" pitchFamily="2" charset="0"/>
            </a:endParaRPr>
          </a:p>
        </p:txBody>
      </p:sp>
      <p:sp>
        <p:nvSpPr>
          <p:cNvPr id="20" name="Text Placeholder 6">
            <a:extLst>
              <a:ext uri="{FF2B5EF4-FFF2-40B4-BE49-F238E27FC236}">
                <a16:creationId xmlns:a16="http://schemas.microsoft.com/office/drawing/2014/main" id="{79CC92FE-50CE-4A16-8E76-DD5803C9BA12}"/>
              </a:ext>
            </a:extLst>
          </p:cNvPr>
          <p:cNvSpPr txBox="1">
            <a:spLocks/>
          </p:cNvSpPr>
          <p:nvPr/>
        </p:nvSpPr>
        <p:spPr>
          <a:xfrm>
            <a:off x="3655309" y="1584200"/>
            <a:ext cx="3190000" cy="474893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C</a:t>
            </a:r>
            <a:r>
              <a:rPr lang="id-ID" sz="2000" dirty="0">
                <a:highlight>
                  <a:srgbClr val="2899E5"/>
                </a:highlight>
                <a:latin typeface="Lora Medium Italic" pitchFamily="2" charset="0"/>
              </a:rPr>
              <a:t>HATBOT</a:t>
            </a:r>
          </a:p>
          <a:p>
            <a:pPr marL="0" lvl="0" indent="0" algn="just">
              <a:buNone/>
            </a:pPr>
            <a:r>
              <a:rPr lang="en-ID" sz="1600" dirty="0">
                <a:latin typeface="Lora" pitchFamily="2" charset="0"/>
              </a:rPr>
              <a:t>Chatbot </a:t>
            </a:r>
            <a:r>
              <a:rPr lang="en-ID" sz="1600" dirty="0" err="1">
                <a:latin typeface="Lora" pitchFamily="2" charset="0"/>
              </a:rPr>
              <a:t>berasal</a:t>
            </a:r>
            <a:r>
              <a:rPr lang="en-ID" sz="1600" dirty="0">
                <a:latin typeface="Lora" pitchFamily="2" charset="0"/>
              </a:rPr>
              <a:t> </a:t>
            </a:r>
            <a:r>
              <a:rPr lang="en-ID" sz="1600" dirty="0" err="1">
                <a:latin typeface="Lora" pitchFamily="2" charset="0"/>
              </a:rPr>
              <a:t>dari</a:t>
            </a:r>
            <a:r>
              <a:rPr lang="en-ID" sz="1600" dirty="0">
                <a:latin typeface="Lora" pitchFamily="2" charset="0"/>
              </a:rPr>
              <a:t> </a:t>
            </a:r>
            <a:r>
              <a:rPr lang="en-ID" sz="1600" dirty="0" err="1">
                <a:latin typeface="Lora" pitchFamily="2" charset="0"/>
              </a:rPr>
              <a:t>dua</a:t>
            </a:r>
            <a:r>
              <a:rPr lang="en-ID" sz="1600" dirty="0">
                <a:latin typeface="Lora" pitchFamily="2" charset="0"/>
              </a:rPr>
              <a:t> kata </a:t>
            </a:r>
            <a:r>
              <a:rPr lang="en-ID" sz="1600" dirty="0" err="1">
                <a:latin typeface="Lora" pitchFamily="2" charset="0"/>
              </a:rPr>
              <a:t>yaitu</a:t>
            </a:r>
            <a:r>
              <a:rPr lang="en-ID" sz="1600" dirty="0">
                <a:latin typeface="Lora" pitchFamily="2" charset="0"/>
              </a:rPr>
              <a:t> chat dan bot. </a:t>
            </a:r>
            <a:r>
              <a:rPr lang="en-ID" sz="1600" dirty="0" err="1">
                <a:latin typeface="Lora" pitchFamily="2" charset="0"/>
              </a:rPr>
              <a:t>Dalam</a:t>
            </a:r>
            <a:r>
              <a:rPr lang="en-ID" sz="1600" dirty="0">
                <a:latin typeface="Lora" pitchFamily="2" charset="0"/>
              </a:rPr>
              <a:t> dunia </a:t>
            </a:r>
            <a:r>
              <a:rPr lang="en-ID" sz="1600" dirty="0" err="1">
                <a:latin typeface="Lora" pitchFamily="2" charset="0"/>
              </a:rPr>
              <a:t>komputer</a:t>
            </a:r>
            <a:r>
              <a:rPr lang="en-ID" sz="1600" dirty="0">
                <a:latin typeface="Lora" pitchFamily="2" charset="0"/>
              </a:rPr>
              <a:t> chat </a:t>
            </a:r>
            <a:r>
              <a:rPr lang="en-ID" sz="1600" dirty="0" err="1">
                <a:latin typeface="Lora" pitchFamily="2" charset="0"/>
              </a:rPr>
              <a:t>dapat</a:t>
            </a:r>
            <a:r>
              <a:rPr lang="en-ID" sz="1600" dirty="0">
                <a:latin typeface="Lora" pitchFamily="2" charset="0"/>
              </a:rPr>
              <a:t> </a:t>
            </a:r>
            <a:r>
              <a:rPr lang="en-ID" sz="1600" dirty="0" err="1">
                <a:latin typeface="Lora" pitchFamily="2" charset="0"/>
              </a:rPr>
              <a:t>diartikan</a:t>
            </a:r>
            <a:r>
              <a:rPr lang="en-ID" sz="1600" dirty="0">
                <a:latin typeface="Lora" pitchFamily="2" charset="0"/>
              </a:rPr>
              <a:t> </a:t>
            </a:r>
            <a:r>
              <a:rPr lang="en-ID" sz="1600" dirty="0" err="1">
                <a:latin typeface="Lora" pitchFamily="2" charset="0"/>
              </a:rPr>
              <a:t>sebagai</a:t>
            </a:r>
            <a:r>
              <a:rPr lang="en-ID" sz="1600" dirty="0">
                <a:latin typeface="Lora" pitchFamily="2" charset="0"/>
              </a:rPr>
              <a:t> </a:t>
            </a:r>
            <a:r>
              <a:rPr lang="en-ID" sz="1600" dirty="0" err="1">
                <a:latin typeface="Lora" pitchFamily="2" charset="0"/>
              </a:rPr>
              <a:t>kegiatan</a:t>
            </a:r>
            <a:r>
              <a:rPr lang="en-ID" sz="1600" dirty="0">
                <a:latin typeface="Lora" pitchFamily="2" charset="0"/>
              </a:rPr>
              <a:t> </a:t>
            </a:r>
            <a:r>
              <a:rPr lang="en-ID" sz="1600" dirty="0" err="1">
                <a:latin typeface="Lora" pitchFamily="2" charset="0"/>
              </a:rPr>
              <a:t>komunikasi</a:t>
            </a:r>
            <a:r>
              <a:rPr lang="en-ID" sz="1600" dirty="0">
                <a:latin typeface="Lora" pitchFamily="2" charset="0"/>
              </a:rPr>
              <a:t> yang </a:t>
            </a:r>
            <a:r>
              <a:rPr lang="en-ID" sz="1600" dirty="0" err="1">
                <a:latin typeface="Lora" pitchFamily="2" charset="0"/>
              </a:rPr>
              <a:t>menggunakan</a:t>
            </a:r>
            <a:r>
              <a:rPr lang="en-ID" sz="1600" dirty="0">
                <a:latin typeface="Lora" pitchFamily="2" charset="0"/>
              </a:rPr>
              <a:t> </a:t>
            </a:r>
            <a:r>
              <a:rPr lang="en-ID" sz="1600" dirty="0" err="1">
                <a:latin typeface="Lora" pitchFamily="2" charset="0"/>
              </a:rPr>
              <a:t>sarana</a:t>
            </a:r>
            <a:r>
              <a:rPr lang="en-ID" sz="1600" dirty="0">
                <a:latin typeface="Lora" pitchFamily="2" charset="0"/>
              </a:rPr>
              <a:t> </a:t>
            </a:r>
            <a:r>
              <a:rPr lang="en-ID" sz="1600" dirty="0" err="1">
                <a:latin typeface="Lora" pitchFamily="2" charset="0"/>
              </a:rPr>
              <a:t>teks</a:t>
            </a:r>
            <a:r>
              <a:rPr lang="en-ID" sz="1600" dirty="0">
                <a:latin typeface="Lora" pitchFamily="2" charset="0"/>
              </a:rPr>
              <a:t>. </a:t>
            </a:r>
            <a:r>
              <a:rPr lang="en-ID" sz="1600" dirty="0" err="1">
                <a:latin typeface="Lora" pitchFamily="2" charset="0"/>
              </a:rPr>
              <a:t>Sedangkan</a:t>
            </a:r>
            <a:r>
              <a:rPr lang="en-ID" sz="1600" dirty="0">
                <a:latin typeface="Lora" pitchFamily="2" charset="0"/>
              </a:rPr>
              <a:t> bot </a:t>
            </a:r>
            <a:r>
              <a:rPr lang="en-ID" sz="1600" dirty="0" err="1">
                <a:latin typeface="Lora" pitchFamily="2" charset="0"/>
              </a:rPr>
              <a:t>merupakan</a:t>
            </a:r>
            <a:r>
              <a:rPr lang="en-ID" sz="1600" dirty="0">
                <a:latin typeface="Lora" pitchFamily="2" charset="0"/>
              </a:rPr>
              <a:t> program yang </a:t>
            </a:r>
            <a:r>
              <a:rPr lang="en-ID" sz="1600" dirty="0" err="1">
                <a:latin typeface="Lora" pitchFamily="2" charset="0"/>
              </a:rPr>
              <a:t>memiliki</a:t>
            </a:r>
            <a:r>
              <a:rPr lang="en-ID" sz="1600" dirty="0">
                <a:latin typeface="Lora" pitchFamily="2" charset="0"/>
              </a:rPr>
              <a:t> </a:t>
            </a:r>
            <a:r>
              <a:rPr lang="en-ID" sz="1600" dirty="0" err="1">
                <a:latin typeface="Lora" pitchFamily="2" charset="0"/>
              </a:rPr>
              <a:t>sejumlah</a:t>
            </a:r>
            <a:r>
              <a:rPr lang="en-ID" sz="1600" dirty="0">
                <a:latin typeface="Lora" pitchFamily="2" charset="0"/>
              </a:rPr>
              <a:t> data yang </a:t>
            </a:r>
            <a:r>
              <a:rPr lang="en-ID" sz="1600" dirty="0" err="1">
                <a:latin typeface="Lora" pitchFamily="2" charset="0"/>
              </a:rPr>
              <a:t>diberi</a:t>
            </a:r>
            <a:r>
              <a:rPr lang="en-ID" sz="1600" dirty="0">
                <a:latin typeface="Lora" pitchFamily="2" charset="0"/>
              </a:rPr>
              <a:t> input </a:t>
            </a:r>
            <a:r>
              <a:rPr lang="en-ID" sz="1600" dirty="0" err="1">
                <a:latin typeface="Lora" pitchFamily="2" charset="0"/>
              </a:rPr>
              <a:t>akan</a:t>
            </a:r>
            <a:r>
              <a:rPr lang="en-ID" sz="1600" dirty="0">
                <a:latin typeface="Lora" pitchFamily="2" charset="0"/>
              </a:rPr>
              <a:t> </a:t>
            </a:r>
            <a:r>
              <a:rPr lang="en-ID" sz="1600" dirty="0" err="1">
                <a:latin typeface="Lora" pitchFamily="2" charset="0"/>
              </a:rPr>
              <a:t>menghasilkan</a:t>
            </a:r>
            <a:r>
              <a:rPr lang="en-ID" sz="1600" dirty="0">
                <a:latin typeface="Lora" pitchFamily="2" charset="0"/>
              </a:rPr>
              <a:t> output </a:t>
            </a:r>
            <a:r>
              <a:rPr lang="en-ID" sz="1600" dirty="0" err="1">
                <a:latin typeface="Lora" pitchFamily="2" charset="0"/>
              </a:rPr>
              <a:t>sebagai</a:t>
            </a:r>
            <a:r>
              <a:rPr lang="en-ID" sz="1600" dirty="0">
                <a:latin typeface="Lora" pitchFamily="2" charset="0"/>
              </a:rPr>
              <a:t> </a:t>
            </a:r>
            <a:r>
              <a:rPr lang="en-ID" sz="1600" dirty="0" err="1">
                <a:latin typeface="Lora" pitchFamily="2" charset="0"/>
              </a:rPr>
              <a:t>jawaban</a:t>
            </a:r>
            <a:r>
              <a:rPr lang="en-ID" sz="1600" dirty="0">
                <a:latin typeface="Lora" pitchFamily="2" charset="0"/>
              </a:rPr>
              <a:t>. Dari </a:t>
            </a:r>
            <a:r>
              <a:rPr lang="en-ID" sz="1600" dirty="0" err="1">
                <a:latin typeface="Lora" pitchFamily="2" charset="0"/>
              </a:rPr>
              <a:t>dua</a:t>
            </a:r>
            <a:r>
              <a:rPr lang="en-ID" sz="1600" dirty="0">
                <a:latin typeface="Lora" pitchFamily="2" charset="0"/>
              </a:rPr>
              <a:t> </a:t>
            </a:r>
            <a:r>
              <a:rPr lang="en-ID" sz="1600" dirty="0" err="1">
                <a:latin typeface="Lora" pitchFamily="2" charset="0"/>
              </a:rPr>
              <a:t>istilah</a:t>
            </a:r>
            <a:r>
              <a:rPr lang="en-ID" sz="1600" dirty="0">
                <a:latin typeface="Lora" pitchFamily="2" charset="0"/>
              </a:rPr>
              <a:t> di </a:t>
            </a:r>
            <a:r>
              <a:rPr lang="en-ID" sz="1600" dirty="0" err="1">
                <a:latin typeface="Lora" pitchFamily="2" charset="0"/>
              </a:rPr>
              <a:t>atas</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diartikan</a:t>
            </a:r>
            <a:r>
              <a:rPr lang="en-ID" sz="1600" dirty="0">
                <a:latin typeface="Lora" pitchFamily="2" charset="0"/>
              </a:rPr>
              <a:t> </a:t>
            </a:r>
            <a:r>
              <a:rPr lang="en-ID" sz="1600" dirty="0" err="1">
                <a:latin typeface="Lora" pitchFamily="2" charset="0"/>
              </a:rPr>
              <a:t>bahwa</a:t>
            </a:r>
            <a:r>
              <a:rPr lang="en-ID" sz="1600" dirty="0">
                <a:latin typeface="Lora" pitchFamily="2" charset="0"/>
              </a:rPr>
              <a:t> chatbot </a:t>
            </a:r>
            <a:r>
              <a:rPr lang="en-ID" sz="1600" dirty="0" err="1">
                <a:latin typeface="Lora" pitchFamily="2" charset="0"/>
              </a:rPr>
              <a:t>adalah</a:t>
            </a:r>
            <a:r>
              <a:rPr lang="en-ID" sz="1600" dirty="0">
                <a:latin typeface="Lora" pitchFamily="2" charset="0"/>
              </a:rPr>
              <a:t> program </a:t>
            </a:r>
            <a:r>
              <a:rPr lang="en-ID" sz="1600" dirty="0" err="1">
                <a:latin typeface="Lora" pitchFamily="2" charset="0"/>
              </a:rPr>
              <a:t>komputer</a:t>
            </a:r>
            <a:r>
              <a:rPr lang="en-ID" sz="1600" dirty="0">
                <a:latin typeface="Lora" pitchFamily="2" charset="0"/>
              </a:rPr>
              <a:t> yang </a:t>
            </a:r>
            <a:r>
              <a:rPr lang="en-ID" sz="1600" dirty="0" err="1">
                <a:latin typeface="Lora" pitchFamily="2" charset="0"/>
              </a:rPr>
              <a:t>dapat</a:t>
            </a:r>
            <a:r>
              <a:rPr lang="en-ID" sz="1600" dirty="0">
                <a:latin typeface="Lora" pitchFamily="2" charset="0"/>
              </a:rPr>
              <a:t> </a:t>
            </a:r>
            <a:r>
              <a:rPr lang="en-ID" sz="1600" dirty="0" err="1">
                <a:latin typeface="Lora" pitchFamily="2" charset="0"/>
              </a:rPr>
              <a:t>melakukan</a:t>
            </a:r>
            <a:r>
              <a:rPr lang="en-ID" sz="1600" dirty="0">
                <a:latin typeface="Lora" pitchFamily="2" charset="0"/>
              </a:rPr>
              <a:t> </a:t>
            </a:r>
            <a:r>
              <a:rPr lang="en-ID" sz="1600" dirty="0" err="1">
                <a:latin typeface="Lora" pitchFamily="2" charset="0"/>
              </a:rPr>
              <a:t>percakapan</a:t>
            </a:r>
            <a:r>
              <a:rPr lang="en-ID" sz="1600" dirty="0">
                <a:latin typeface="Lora" pitchFamily="2" charset="0"/>
              </a:rPr>
              <a:t> </a:t>
            </a:r>
            <a:r>
              <a:rPr lang="en-ID" sz="1600" dirty="0" err="1">
                <a:latin typeface="Lora" pitchFamily="2" charset="0"/>
              </a:rPr>
              <a:t>melalui</a:t>
            </a:r>
            <a:r>
              <a:rPr lang="en-ID" sz="1600" dirty="0">
                <a:latin typeface="Lora" pitchFamily="2" charset="0"/>
              </a:rPr>
              <a:t> media </a:t>
            </a:r>
            <a:r>
              <a:rPr lang="en-ID" sz="1600" dirty="0" err="1">
                <a:latin typeface="Lora" pitchFamily="2" charset="0"/>
              </a:rPr>
              <a:t>teks</a:t>
            </a:r>
            <a:r>
              <a:rPr lang="en-ID" sz="1600" dirty="0">
                <a:latin typeface="Lora" pitchFamily="2" charset="0"/>
              </a:rPr>
              <a:t>. </a:t>
            </a:r>
            <a:r>
              <a:rPr lang="en-ID" sz="1600" dirty="0" err="1">
                <a:latin typeface="Lora" pitchFamily="2" charset="0"/>
              </a:rPr>
              <a:t>Percakapan</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terjadi</a:t>
            </a:r>
            <a:r>
              <a:rPr lang="en-ID" sz="1600" dirty="0">
                <a:latin typeface="Lora" pitchFamily="2" charset="0"/>
              </a:rPr>
              <a:t> </a:t>
            </a:r>
            <a:r>
              <a:rPr lang="en-ID" sz="1600" dirty="0" err="1">
                <a:latin typeface="Lora" pitchFamily="2" charset="0"/>
              </a:rPr>
              <a:t>dengan</a:t>
            </a:r>
            <a:r>
              <a:rPr lang="en-ID" sz="1600" dirty="0">
                <a:latin typeface="Lora" pitchFamily="2" charset="0"/>
              </a:rPr>
              <a:t> </a:t>
            </a:r>
            <a:r>
              <a:rPr lang="en-ID" sz="1600" dirty="0" err="1">
                <a:latin typeface="Lora" pitchFamily="2" charset="0"/>
              </a:rPr>
              <a:t>manusia</a:t>
            </a:r>
            <a:r>
              <a:rPr lang="en-ID" sz="1600" dirty="0">
                <a:latin typeface="Lora" pitchFamily="2" charset="0"/>
              </a:rPr>
              <a:t> </a:t>
            </a:r>
            <a:r>
              <a:rPr lang="en-ID" sz="1600" dirty="0" err="1">
                <a:latin typeface="Lora" pitchFamily="2" charset="0"/>
              </a:rPr>
              <a:t>atau</a:t>
            </a:r>
            <a:r>
              <a:rPr lang="en-ID" sz="1600" dirty="0">
                <a:latin typeface="Lora" pitchFamily="2" charset="0"/>
              </a:rPr>
              <a:t> chatbot yang lain (</a:t>
            </a:r>
            <a:r>
              <a:rPr lang="en-ID" sz="1600" dirty="0" err="1">
                <a:latin typeface="Lora" pitchFamily="2" charset="0"/>
              </a:rPr>
              <a:t>Setiaji</a:t>
            </a:r>
            <a:r>
              <a:rPr lang="en-ID" sz="1600" dirty="0">
                <a:latin typeface="Lora" pitchFamily="2" charset="0"/>
              </a:rPr>
              <a:t>, </a:t>
            </a:r>
            <a:r>
              <a:rPr lang="en-ID" sz="1600" dirty="0" err="1">
                <a:latin typeface="Lora" pitchFamily="2" charset="0"/>
              </a:rPr>
              <a:t>Utami</a:t>
            </a:r>
            <a:r>
              <a:rPr lang="en-ID" sz="1600" dirty="0">
                <a:latin typeface="Lora" pitchFamily="2" charset="0"/>
              </a:rPr>
              <a:t>, &amp; </a:t>
            </a:r>
            <a:r>
              <a:rPr lang="en-ID" sz="1600" dirty="0" err="1">
                <a:latin typeface="Lora" pitchFamily="2" charset="0"/>
              </a:rPr>
              <a:t>Fatta</a:t>
            </a:r>
            <a:r>
              <a:rPr lang="en-ID" sz="1600" dirty="0">
                <a:latin typeface="Lora" pitchFamily="2" charset="0"/>
              </a:rPr>
              <a:t>, 2013).</a:t>
            </a:r>
            <a:endParaRPr lang="id-ID" sz="2000" dirty="0">
              <a:latin typeface="Lora" pitchFamily="2" charset="0"/>
            </a:endParaRPr>
          </a:p>
        </p:txBody>
      </p:sp>
      <p:sp>
        <p:nvSpPr>
          <p:cNvPr id="21" name="Google Shape;65;p14">
            <a:extLst>
              <a:ext uri="{FF2B5EF4-FFF2-40B4-BE49-F238E27FC236}">
                <a16:creationId xmlns:a16="http://schemas.microsoft.com/office/drawing/2014/main" id="{24DAA713-D55A-46BA-BCC3-4B1DE24BA06B}"/>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22" name="Rectangle 21">
            <a:extLst>
              <a:ext uri="{FF2B5EF4-FFF2-40B4-BE49-F238E27FC236}">
                <a16:creationId xmlns:a16="http://schemas.microsoft.com/office/drawing/2014/main" id="{8636B711-7D95-4F64-AD4F-F82315EFFC0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23" name="Group 22">
            <a:extLst>
              <a:ext uri="{FF2B5EF4-FFF2-40B4-BE49-F238E27FC236}">
                <a16:creationId xmlns:a16="http://schemas.microsoft.com/office/drawing/2014/main" id="{DF9CE12A-FDA8-4169-8D09-7E51CA68084B}"/>
              </a:ext>
            </a:extLst>
          </p:cNvPr>
          <p:cNvGrpSpPr/>
          <p:nvPr/>
        </p:nvGrpSpPr>
        <p:grpSpPr>
          <a:xfrm>
            <a:off x="10077131" y="854311"/>
            <a:ext cx="569884" cy="574964"/>
            <a:chOff x="1466151" y="1673042"/>
            <a:chExt cx="569884" cy="574964"/>
          </a:xfrm>
        </p:grpSpPr>
        <p:sp>
          <p:nvSpPr>
            <p:cNvPr id="24" name="Oval 23">
              <a:extLst>
                <a:ext uri="{FF2B5EF4-FFF2-40B4-BE49-F238E27FC236}">
                  <a16:creationId xmlns:a16="http://schemas.microsoft.com/office/drawing/2014/main" id="{70E5FFBD-033A-414E-925A-0816BCC63914}"/>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5" name="Google Shape;525;p39">
              <a:extLst>
                <a:ext uri="{FF2B5EF4-FFF2-40B4-BE49-F238E27FC236}">
                  <a16:creationId xmlns:a16="http://schemas.microsoft.com/office/drawing/2014/main" id="{DE4CDDE2-BC87-4BA9-8023-AA8AA36B3AB4}"/>
                </a:ext>
              </a:extLst>
            </p:cNvPr>
            <p:cNvGrpSpPr/>
            <p:nvPr/>
          </p:nvGrpSpPr>
          <p:grpSpPr>
            <a:xfrm>
              <a:off x="1666703" y="1673042"/>
              <a:ext cx="369332" cy="369332"/>
              <a:chOff x="2594050" y="1631825"/>
              <a:chExt cx="439625" cy="439625"/>
            </a:xfrm>
          </p:grpSpPr>
          <p:sp>
            <p:nvSpPr>
              <p:cNvPr id="26" name="Google Shape;526;p39">
                <a:extLst>
                  <a:ext uri="{FF2B5EF4-FFF2-40B4-BE49-F238E27FC236}">
                    <a16:creationId xmlns:a16="http://schemas.microsoft.com/office/drawing/2014/main" id="{50AC1F93-538B-4CFA-B783-3B2C9B3FB6B7}"/>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7;p39">
                <a:extLst>
                  <a:ext uri="{FF2B5EF4-FFF2-40B4-BE49-F238E27FC236}">
                    <a16:creationId xmlns:a16="http://schemas.microsoft.com/office/drawing/2014/main" id="{653E9E28-57F6-43D4-912B-E389A8FA2A16}"/>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8" name="Google Shape;528;p39">
                <a:extLst>
                  <a:ext uri="{FF2B5EF4-FFF2-40B4-BE49-F238E27FC236}">
                    <a16:creationId xmlns:a16="http://schemas.microsoft.com/office/drawing/2014/main" id="{FB62D2AB-274A-4244-AE6D-2685EA653D3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9" name="Google Shape;529;p39">
                <a:extLst>
                  <a:ext uri="{FF2B5EF4-FFF2-40B4-BE49-F238E27FC236}">
                    <a16:creationId xmlns:a16="http://schemas.microsoft.com/office/drawing/2014/main" id="{42D2220A-DE01-4070-AD17-C335D35CD145}"/>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0" name="Google Shape;65;p14">
            <a:extLst>
              <a:ext uri="{FF2B5EF4-FFF2-40B4-BE49-F238E27FC236}">
                <a16:creationId xmlns:a16="http://schemas.microsoft.com/office/drawing/2014/main" id="{437B4868-D7F2-4647-9744-B3D8CA21D870}"/>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dirty="0">
                <a:solidFill>
                  <a:srgbClr val="2899E5"/>
                </a:solidFill>
                <a:latin typeface="Poppins Thin" panose="00000300000000000000" pitchFamily="2" charset="0"/>
                <a:cs typeface="Poppins Thin" panose="00000300000000000000" pitchFamily="2" charset="0"/>
              </a:rPr>
              <a:t>Tinjauan Pustaka</a:t>
            </a:r>
          </a:p>
        </p:txBody>
      </p:sp>
      <p:sp>
        <p:nvSpPr>
          <p:cNvPr id="31" name="Text Placeholder 6">
            <a:extLst>
              <a:ext uri="{FF2B5EF4-FFF2-40B4-BE49-F238E27FC236}">
                <a16:creationId xmlns:a16="http://schemas.microsoft.com/office/drawing/2014/main" id="{23041235-4AA0-47A0-897E-CA887B178EB3}"/>
              </a:ext>
            </a:extLst>
          </p:cNvPr>
          <p:cNvSpPr txBox="1">
            <a:spLocks/>
          </p:cNvSpPr>
          <p:nvPr/>
        </p:nvSpPr>
        <p:spPr>
          <a:xfrm>
            <a:off x="166254" y="1584200"/>
            <a:ext cx="3190000" cy="49459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Font typeface="Arial" panose="020B0604020202020204" pitchFamily="34" charset="0"/>
              <a:buNone/>
            </a:pPr>
            <a:r>
              <a:rPr lang="id-ID" sz="2000" dirty="0">
                <a:highlight>
                  <a:srgbClr val="2899E5"/>
                </a:highlight>
                <a:latin typeface="Lora Medium Italic" pitchFamily="2" charset="0"/>
              </a:rPr>
              <a:t>TELEGRAM</a:t>
            </a:r>
          </a:p>
          <a:p>
            <a:pPr marL="169329" indent="0" algn="just">
              <a:buNone/>
            </a:pPr>
            <a:r>
              <a:rPr lang="en-US" sz="1600" dirty="0">
                <a:latin typeface="Lora" pitchFamily="2" charset="0"/>
              </a:rPr>
              <a:t>Telegram </a:t>
            </a:r>
            <a:r>
              <a:rPr lang="en-US" sz="1600" dirty="0" err="1">
                <a:latin typeface="Lora" pitchFamily="2" charset="0"/>
              </a:rPr>
              <a:t>atau</a:t>
            </a:r>
            <a:r>
              <a:rPr lang="en-US" sz="1600" dirty="0">
                <a:latin typeface="Lora" pitchFamily="2" charset="0"/>
              </a:rPr>
              <a:t> </a:t>
            </a:r>
            <a:r>
              <a:rPr lang="en-US" sz="1600" dirty="0" err="1">
                <a:latin typeface="Lora" pitchFamily="2" charset="0"/>
              </a:rPr>
              <a:t>perangkat</a:t>
            </a:r>
            <a:r>
              <a:rPr lang="en-US" sz="1600" dirty="0">
                <a:latin typeface="Lora" pitchFamily="2" charset="0"/>
              </a:rPr>
              <a:t> </a:t>
            </a:r>
            <a:r>
              <a:rPr lang="en-US" sz="1600" dirty="0" err="1">
                <a:latin typeface="Lora" pitchFamily="2" charset="0"/>
              </a:rPr>
              <a:t>lunak</a:t>
            </a:r>
            <a:r>
              <a:rPr lang="en-US" sz="1600" dirty="0">
                <a:latin typeface="Lora" pitchFamily="2" charset="0"/>
              </a:rPr>
              <a:t> telegram </a:t>
            </a:r>
            <a:r>
              <a:rPr lang="en-US" sz="1600" dirty="0" err="1">
                <a:latin typeface="Lora" pitchFamily="2" charset="0"/>
              </a:rPr>
              <a:t>merupakan</a:t>
            </a:r>
            <a:r>
              <a:rPr lang="en-US" sz="1600" dirty="0">
                <a:latin typeface="Lora" pitchFamily="2" charset="0"/>
              </a:rPr>
              <a:t> </a:t>
            </a:r>
            <a:r>
              <a:rPr lang="en-US" sz="1600" dirty="0" err="1">
                <a:latin typeface="Lora" pitchFamily="2" charset="0"/>
              </a:rPr>
              <a:t>aplikasi</a:t>
            </a:r>
            <a:r>
              <a:rPr lang="en-US" sz="1600" dirty="0">
                <a:latin typeface="Lora" pitchFamily="2" charset="0"/>
              </a:rPr>
              <a:t> </a:t>
            </a:r>
            <a:r>
              <a:rPr lang="en-US" sz="1600" dirty="0" err="1">
                <a:latin typeface="Lora" pitchFamily="2" charset="0"/>
              </a:rPr>
              <a:t>pengolah</a:t>
            </a:r>
            <a:r>
              <a:rPr lang="en-US" sz="1600" dirty="0">
                <a:latin typeface="Lora" pitchFamily="2" charset="0"/>
              </a:rPr>
              <a:t> </a:t>
            </a:r>
            <a:r>
              <a:rPr lang="en-US" sz="1600" dirty="0" err="1">
                <a:latin typeface="Lora" pitchFamily="2" charset="0"/>
              </a:rPr>
              <a:t>pesan</a:t>
            </a:r>
            <a:r>
              <a:rPr lang="en-US" sz="1600" dirty="0">
                <a:latin typeface="Lora" pitchFamily="2" charset="0"/>
              </a:rPr>
              <a:t> </a:t>
            </a:r>
            <a:r>
              <a:rPr lang="en-US" sz="1600" dirty="0" err="1">
                <a:latin typeface="Lora" pitchFamily="2" charset="0"/>
              </a:rPr>
              <a:t>instan</a:t>
            </a:r>
            <a:r>
              <a:rPr lang="en-US" sz="1600" dirty="0">
                <a:latin typeface="Lora" pitchFamily="2" charset="0"/>
              </a:rPr>
              <a:t> yang </a:t>
            </a:r>
            <a:r>
              <a:rPr lang="en-US" sz="1600" dirty="0" err="1">
                <a:latin typeface="Lora" pitchFamily="2" charset="0"/>
              </a:rPr>
              <a:t>memfokuskan</a:t>
            </a:r>
            <a:r>
              <a:rPr lang="en-US" sz="1600" dirty="0">
                <a:latin typeface="Lora" pitchFamily="2" charset="0"/>
              </a:rPr>
              <a:t> pada </a:t>
            </a:r>
            <a:r>
              <a:rPr lang="en-US" sz="1600" dirty="0" err="1">
                <a:latin typeface="Lora" pitchFamily="2" charset="0"/>
              </a:rPr>
              <a:t>kecepatan</a:t>
            </a:r>
            <a:r>
              <a:rPr lang="en-US" sz="1600" dirty="0">
                <a:latin typeface="Lora" pitchFamily="2" charset="0"/>
              </a:rPr>
              <a:t> dan </a:t>
            </a:r>
            <a:r>
              <a:rPr lang="en-US" sz="1600" dirty="0" err="1">
                <a:latin typeface="Lora" pitchFamily="2" charset="0"/>
              </a:rPr>
              <a:t>keamanan</a:t>
            </a:r>
            <a:r>
              <a:rPr lang="en-US" sz="1600" dirty="0">
                <a:latin typeface="Lora" pitchFamily="2" charset="0"/>
              </a:rPr>
              <a:t> </a:t>
            </a:r>
            <a:r>
              <a:rPr lang="en-US" sz="1600" dirty="0" err="1">
                <a:latin typeface="Lora" pitchFamily="2" charset="0"/>
              </a:rPr>
              <a:t>pesan</a:t>
            </a:r>
            <a:r>
              <a:rPr lang="en-US" sz="1600" dirty="0">
                <a:latin typeface="Lora" pitchFamily="2" charset="0"/>
              </a:rPr>
              <a:t> yang </a:t>
            </a:r>
            <a:r>
              <a:rPr lang="en-US" sz="1600" dirty="0" err="1">
                <a:latin typeface="Lora" pitchFamily="2" charset="0"/>
              </a:rPr>
              <a:t>dikomunikasikan</a:t>
            </a:r>
            <a:r>
              <a:rPr lang="en-US" sz="1600" dirty="0">
                <a:latin typeface="Lora" pitchFamily="2" charset="0"/>
              </a:rPr>
              <a:t>.</a:t>
            </a:r>
            <a:r>
              <a:rPr lang="id-ID" sz="1600" dirty="0">
                <a:latin typeface="Lora" pitchFamily="2" charset="0"/>
              </a:rPr>
              <a:t> Telegram seperti gabungan SMS dengan E-Mail dan dapat mengurus semua keperluan pengiriman dan penerimaan pesan pribadi ataupun bisnis penggunanya, selain itu aplikasi telegram pun mendukung panggilan suara dan video yang telah terenkripsi </a:t>
            </a:r>
            <a:r>
              <a:rPr lang="id-ID" sz="1600" dirty="0" err="1">
                <a:latin typeface="Lora" pitchFamily="2" charset="0"/>
              </a:rPr>
              <a:t>end-to-end</a:t>
            </a:r>
            <a:r>
              <a:rPr lang="id-ID" sz="1600" dirty="0">
                <a:latin typeface="Lora" pitchFamily="2" charset="0"/>
              </a:rPr>
              <a:t> sehingga panggilan menjadi lebih aman dari kemungkinan serangan keamanan (Telegram, 2020).</a:t>
            </a:r>
            <a:endParaRPr lang="id-ID" sz="2000" dirty="0">
              <a:latin typeface="Lora Medium Italic" pitchFamily="2" charset="0"/>
            </a:endParaRPr>
          </a:p>
        </p:txBody>
      </p:sp>
    </p:spTree>
    <p:extLst>
      <p:ext uri="{BB962C8B-B14F-4D97-AF65-F5344CB8AC3E}">
        <p14:creationId xmlns:p14="http://schemas.microsoft.com/office/powerpoint/2010/main" val="330855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Google Shape;65;p14">
            <a:extLst>
              <a:ext uri="{FF2B5EF4-FFF2-40B4-BE49-F238E27FC236}">
                <a16:creationId xmlns:a16="http://schemas.microsoft.com/office/drawing/2014/main" id="{17DDFCA2-D775-453D-93F9-22070AE9750F}"/>
              </a:ext>
            </a:extLst>
          </p:cNvPr>
          <p:cNvSpPr txBox="1">
            <a:spLocks/>
          </p:cNvSpPr>
          <p:nvPr/>
        </p:nvSpPr>
        <p:spPr>
          <a:xfrm>
            <a:off x="6271591" y="184884"/>
            <a:ext cx="5920409" cy="1305986"/>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DESAIN DAN METODE PENELITIAN</a:t>
            </a:r>
          </a:p>
        </p:txBody>
      </p:sp>
      <p:sp>
        <p:nvSpPr>
          <p:cNvPr id="3" name="Text Placeholder 6">
            <a:extLst>
              <a:ext uri="{FF2B5EF4-FFF2-40B4-BE49-F238E27FC236}">
                <a16:creationId xmlns:a16="http://schemas.microsoft.com/office/drawing/2014/main" id="{F6E11A31-CCD5-4669-8ADF-9CC7EF96BD7A}"/>
              </a:ext>
            </a:extLst>
          </p:cNvPr>
          <p:cNvSpPr txBox="1">
            <a:spLocks/>
          </p:cNvSpPr>
          <p:nvPr/>
        </p:nvSpPr>
        <p:spPr>
          <a:xfrm>
            <a:off x="250629" y="1590228"/>
            <a:ext cx="3190000"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D</a:t>
            </a:r>
            <a:r>
              <a:rPr lang="id-ID" sz="2000" dirty="0">
                <a:highlight>
                  <a:srgbClr val="2899E5"/>
                </a:highlight>
                <a:latin typeface="Lora Medium Italic" pitchFamily="2" charset="0"/>
              </a:rPr>
              <a:t>ESAIN APLIKASI</a:t>
            </a:r>
          </a:p>
          <a:p>
            <a:pPr marL="0" lvl="0" indent="0" algn="just">
              <a:buNone/>
            </a:pPr>
            <a:endParaRPr lang="id-ID" sz="2000" dirty="0">
              <a:latin typeface="Lora" pitchFamily="2" charset="0"/>
            </a:endParaRPr>
          </a:p>
        </p:txBody>
      </p:sp>
      <p:pic>
        <p:nvPicPr>
          <p:cNvPr id="4" name="Picture 3">
            <a:extLst>
              <a:ext uri="{FF2B5EF4-FFF2-40B4-BE49-F238E27FC236}">
                <a16:creationId xmlns:a16="http://schemas.microsoft.com/office/drawing/2014/main" id="{47F45151-9F85-49AE-8B22-079431F7FA14}"/>
              </a:ext>
            </a:extLst>
          </p:cNvPr>
          <p:cNvPicPr>
            <a:picLocks noChangeAspect="1"/>
          </p:cNvPicPr>
          <p:nvPr/>
        </p:nvPicPr>
        <p:blipFill>
          <a:blip r:embed="rId4"/>
          <a:stretch>
            <a:fillRect/>
          </a:stretch>
        </p:blipFill>
        <p:spPr>
          <a:xfrm>
            <a:off x="250629" y="1871684"/>
            <a:ext cx="4477014" cy="3061488"/>
          </a:xfrm>
          <a:prstGeom prst="rect">
            <a:avLst/>
          </a:prstGeom>
        </p:spPr>
      </p:pic>
      <p:sp>
        <p:nvSpPr>
          <p:cNvPr id="5" name="Text Placeholder 6">
            <a:extLst>
              <a:ext uri="{FF2B5EF4-FFF2-40B4-BE49-F238E27FC236}">
                <a16:creationId xmlns:a16="http://schemas.microsoft.com/office/drawing/2014/main" id="{F27F3BFE-78AC-43FF-A62D-60328B2453D9}"/>
              </a:ext>
            </a:extLst>
          </p:cNvPr>
          <p:cNvSpPr txBox="1">
            <a:spLocks/>
          </p:cNvSpPr>
          <p:nvPr/>
        </p:nvSpPr>
        <p:spPr>
          <a:xfrm>
            <a:off x="1654654" y="4981813"/>
            <a:ext cx="1668963"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pPr>
            <a:r>
              <a:rPr lang="id-ID" sz="1200" dirty="0">
                <a:latin typeface="Lora Medium Italic" pitchFamily="2" charset="0"/>
              </a:rPr>
              <a:t>Diagram Use </a:t>
            </a:r>
            <a:r>
              <a:rPr lang="id-ID" sz="1200" dirty="0" err="1">
                <a:latin typeface="Lora Medium Italic" pitchFamily="2" charset="0"/>
              </a:rPr>
              <a:t>Case</a:t>
            </a:r>
            <a:endParaRPr lang="id-ID" sz="1200" dirty="0">
              <a:latin typeface="Lora Medium Italic" pitchFamily="2" charset="0"/>
            </a:endParaRPr>
          </a:p>
        </p:txBody>
      </p:sp>
      <p:sp>
        <p:nvSpPr>
          <p:cNvPr id="6" name="TextBox 5">
            <a:extLst>
              <a:ext uri="{FF2B5EF4-FFF2-40B4-BE49-F238E27FC236}">
                <a16:creationId xmlns:a16="http://schemas.microsoft.com/office/drawing/2014/main" id="{A8618EDA-366E-4BCB-BA75-BE86AA8E7B61}"/>
              </a:ext>
            </a:extLst>
          </p:cNvPr>
          <p:cNvSpPr txBox="1"/>
          <p:nvPr/>
        </p:nvSpPr>
        <p:spPr>
          <a:xfrm>
            <a:off x="6096000" y="1590228"/>
            <a:ext cx="3294433" cy="4339650"/>
          </a:xfrm>
          <a:prstGeom prst="rect">
            <a:avLst/>
          </a:prstGeom>
          <a:noFill/>
        </p:spPr>
        <p:txBody>
          <a:bodyPr wrap="square" rtlCol="0">
            <a:spAutoFit/>
          </a:bodyPr>
          <a:lstStyle/>
          <a:p>
            <a:pPr algn="just"/>
            <a:r>
              <a:rPr lang="id-ID" sz="2000" dirty="0">
                <a:highlight>
                  <a:srgbClr val="2899E5"/>
                </a:highlight>
                <a:latin typeface="Lora Medium Italic" pitchFamily="2" charset="0"/>
              </a:rPr>
              <a:t>METODE PENELITIAN</a:t>
            </a:r>
          </a:p>
          <a:p>
            <a:pPr algn="just"/>
            <a:r>
              <a:rPr lang="id-ID" sz="1600" dirty="0">
                <a:latin typeface="Lora" pitchFamily="2" charset="0"/>
              </a:rPr>
              <a:t>Dalam Penelitian ini, penulis memanfaatkan fasilitas bot dari aplikasi telegram yang digunakan untuk menanggapi pesan atau pertanyaan dari pengguna. Cara kerja dari bot telegram ini adalah pengguna yang telah bergabung dengan kanal bot memilih perintah yang telah disediakan bot seperti </a:t>
            </a:r>
            <a:r>
              <a:rPr lang="id-ID" sz="1600" b="1" dirty="0">
                <a:latin typeface="Courier New" panose="02070309020205020404" pitchFamily="49" charset="0"/>
                <a:cs typeface="Courier New" panose="02070309020205020404" pitchFamily="49" charset="0"/>
              </a:rPr>
              <a:t>/start</a:t>
            </a:r>
            <a:r>
              <a:rPr lang="id-ID" sz="1600" dirty="0">
                <a:latin typeface="Lora" pitchFamily="2" charset="0"/>
              </a:rPr>
              <a:t>, Kabar Terbaru, </a:t>
            </a:r>
            <a:r>
              <a:rPr lang="id-ID" sz="1600" dirty="0" err="1">
                <a:latin typeface="Lora" pitchFamily="2" charset="0"/>
              </a:rPr>
              <a:t>Website</a:t>
            </a:r>
            <a:r>
              <a:rPr lang="id-ID" sz="1600" dirty="0">
                <a:latin typeface="Lora" pitchFamily="2" charset="0"/>
              </a:rPr>
              <a:t>, Sosial Media, </a:t>
            </a:r>
            <a:r>
              <a:rPr lang="id-ID" sz="1600" dirty="0" err="1">
                <a:latin typeface="Lora" pitchFamily="2" charset="0"/>
              </a:rPr>
              <a:t>Contact</a:t>
            </a:r>
            <a:r>
              <a:rPr lang="id-ID" sz="1600" dirty="0">
                <a:latin typeface="Lora" pitchFamily="2" charset="0"/>
              </a:rPr>
              <a:t>. Kemudian perintah diproses yang selanjutnya akan menghasilkan </a:t>
            </a:r>
            <a:r>
              <a:rPr lang="id-ID" sz="1600" i="1" dirty="0" err="1">
                <a:latin typeface="Lora" pitchFamily="2" charset="0"/>
              </a:rPr>
              <a:t>output</a:t>
            </a:r>
            <a:r>
              <a:rPr lang="id-ID" sz="1600" dirty="0">
                <a:latin typeface="Lora" pitchFamily="2" charset="0"/>
              </a:rPr>
              <a:t> yang diinginkan oleh pengguna.</a:t>
            </a:r>
          </a:p>
        </p:txBody>
      </p:sp>
      <p:sp>
        <p:nvSpPr>
          <p:cNvPr id="7" name="Rectangle 6">
            <a:extLst>
              <a:ext uri="{FF2B5EF4-FFF2-40B4-BE49-F238E27FC236}">
                <a16:creationId xmlns:a16="http://schemas.microsoft.com/office/drawing/2014/main" id="{8E5556C7-19DF-4771-B77D-0FBA6C2F7F2B}"/>
              </a:ext>
            </a:extLst>
          </p:cNvPr>
          <p:cNvSpPr/>
          <p:nvPr/>
        </p:nvSpPr>
        <p:spPr>
          <a:xfrm>
            <a:off x="5366102" y="1284052"/>
            <a:ext cx="45719" cy="5019471"/>
          </a:xfrm>
          <a:prstGeom prst="rect">
            <a:avLst/>
          </a:prstGeom>
          <a:solidFill>
            <a:srgbClr val="81B4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2">
            <a:extLst>
              <a:ext uri="{FF2B5EF4-FFF2-40B4-BE49-F238E27FC236}">
                <a16:creationId xmlns:a16="http://schemas.microsoft.com/office/drawing/2014/main" id="{5F1AE707-12B3-450A-9F69-F4B2675CF58A}"/>
              </a:ext>
            </a:extLst>
          </p:cNvPr>
          <p:cNvSpPr>
            <a:spLocks noChangeArrowheads="1"/>
          </p:cNvSpPr>
          <p:nvPr/>
        </p:nvSpPr>
        <p:spPr bwMode="auto">
          <a:xfrm>
            <a:off x="10537346" y="14908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9" name="Object 8">
            <a:extLst>
              <a:ext uri="{FF2B5EF4-FFF2-40B4-BE49-F238E27FC236}">
                <a16:creationId xmlns:a16="http://schemas.microsoft.com/office/drawing/2014/main" id="{9AF4A91E-8FCB-4A61-B846-6840EB5E7F73}"/>
              </a:ext>
            </a:extLst>
          </p:cNvPr>
          <p:cNvGraphicFramePr>
            <a:graphicFrameLocks noChangeAspect="1"/>
          </p:cNvGraphicFramePr>
          <p:nvPr>
            <p:extLst>
              <p:ext uri="{D42A27DB-BD31-4B8C-83A1-F6EECF244321}">
                <p14:modId xmlns:p14="http://schemas.microsoft.com/office/powerpoint/2010/main" val="3210093011"/>
              </p:ext>
            </p:extLst>
          </p:nvPr>
        </p:nvGraphicFramePr>
        <p:xfrm>
          <a:off x="9856411" y="1986982"/>
          <a:ext cx="1178236" cy="4102534"/>
        </p:xfrm>
        <a:graphic>
          <a:graphicData uri="http://schemas.openxmlformats.org/presentationml/2006/ole">
            <mc:AlternateContent xmlns:mc="http://schemas.openxmlformats.org/markup-compatibility/2006">
              <mc:Choice xmlns:v="urn:schemas-microsoft-com:vml" Requires="v">
                <p:oleObj spid="_x0000_s1041" name="Visio" r:id="rId5" imgW="1188898" imgH="4160467" progId="Visio.Drawing.15">
                  <p:embed/>
                </p:oleObj>
              </mc:Choice>
              <mc:Fallback>
                <p:oleObj name="Visio" r:id="rId5" imgW="1188898" imgH="416046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56411" y="1986982"/>
                        <a:ext cx="1178236" cy="4102534"/>
                      </a:xfrm>
                      <a:prstGeom prst="rect">
                        <a:avLst/>
                      </a:prstGeom>
                      <a:noFill/>
                    </p:spPr>
                  </p:pic>
                </p:oleObj>
              </mc:Fallback>
            </mc:AlternateContent>
          </a:graphicData>
        </a:graphic>
      </p:graphicFrame>
      <p:sp>
        <p:nvSpPr>
          <p:cNvPr id="10" name="Text Placeholder 6">
            <a:extLst>
              <a:ext uri="{FF2B5EF4-FFF2-40B4-BE49-F238E27FC236}">
                <a16:creationId xmlns:a16="http://schemas.microsoft.com/office/drawing/2014/main" id="{4D14B2EC-0BCC-4650-BED1-C7A1CD39A146}"/>
              </a:ext>
            </a:extLst>
          </p:cNvPr>
          <p:cNvSpPr txBox="1">
            <a:spLocks/>
          </p:cNvSpPr>
          <p:nvPr/>
        </p:nvSpPr>
        <p:spPr>
          <a:xfrm>
            <a:off x="9611047" y="6145813"/>
            <a:ext cx="1668963"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pPr>
            <a:r>
              <a:rPr lang="id-ID" sz="1200" dirty="0">
                <a:latin typeface="Lora Medium Italic" pitchFamily="2" charset="0"/>
              </a:rPr>
              <a:t>Diagram Alir</a:t>
            </a:r>
          </a:p>
        </p:txBody>
      </p:sp>
    </p:spTree>
    <p:extLst>
      <p:ext uri="{BB962C8B-B14F-4D97-AF65-F5344CB8AC3E}">
        <p14:creationId xmlns:p14="http://schemas.microsoft.com/office/powerpoint/2010/main" val="32976709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Google Shape;65;p14">
            <a:extLst>
              <a:ext uri="{FF2B5EF4-FFF2-40B4-BE49-F238E27FC236}">
                <a16:creationId xmlns:a16="http://schemas.microsoft.com/office/drawing/2014/main" id="{3BDFC68B-7879-4D3D-BD27-D4BA060AFFF4}"/>
              </a:ext>
            </a:extLst>
          </p:cNvPr>
          <p:cNvSpPr txBox="1">
            <a:spLocks/>
          </p:cNvSpPr>
          <p:nvPr/>
        </p:nvSpPr>
        <p:spPr>
          <a:xfrm>
            <a:off x="289081" y="184884"/>
            <a:ext cx="6892823" cy="714276"/>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rgbClr val="81B444"/>
                </a:solidFill>
                <a:latin typeface="Poppins Thin" panose="00000300000000000000" pitchFamily="2" charset="0"/>
                <a:cs typeface="Poppins Thin" panose="00000300000000000000" pitchFamily="2" charset="0"/>
              </a:rPr>
              <a:t>HASIL DAN PEMBAHASAN</a:t>
            </a:r>
          </a:p>
        </p:txBody>
      </p:sp>
      <p:sp>
        <p:nvSpPr>
          <p:cNvPr id="37" name="Rectangle 36">
            <a:extLst>
              <a:ext uri="{FF2B5EF4-FFF2-40B4-BE49-F238E27FC236}">
                <a16:creationId xmlns:a16="http://schemas.microsoft.com/office/drawing/2014/main" id="{BA2B6176-BA1D-484D-8411-50625DF1E045}"/>
              </a:ext>
            </a:extLst>
          </p:cNvPr>
          <p:cNvSpPr/>
          <p:nvPr/>
        </p:nvSpPr>
        <p:spPr>
          <a:xfrm>
            <a:off x="318655" y="751841"/>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7" name="TextBox 6">
            <a:extLst>
              <a:ext uri="{FF2B5EF4-FFF2-40B4-BE49-F238E27FC236}">
                <a16:creationId xmlns:a16="http://schemas.microsoft.com/office/drawing/2014/main" id="{7B1AE69A-609E-460F-924A-DD3D9236E343}"/>
              </a:ext>
            </a:extLst>
          </p:cNvPr>
          <p:cNvSpPr txBox="1"/>
          <p:nvPr/>
        </p:nvSpPr>
        <p:spPr>
          <a:xfrm>
            <a:off x="228121" y="857673"/>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38" name="Google Shape;268;p33">
            <a:extLst>
              <a:ext uri="{FF2B5EF4-FFF2-40B4-BE49-F238E27FC236}">
                <a16:creationId xmlns:a16="http://schemas.microsoft.com/office/drawing/2014/main" id="{1B25B748-E383-4BEE-AC92-22A0170E95F9}"/>
              </a:ext>
            </a:extLst>
          </p:cNvPr>
          <p:cNvSpPr/>
          <p:nvPr/>
        </p:nvSpPr>
        <p:spPr>
          <a:xfrm>
            <a:off x="397487" y="1737865"/>
            <a:ext cx="2204291" cy="3926280"/>
          </a:xfrm>
          <a:prstGeom prst="rect">
            <a:avLst/>
          </a:prstGeom>
          <a:noFill/>
          <a:ln>
            <a:noFill/>
          </a:ln>
        </p:spPr>
        <p:txBody>
          <a:bodyPr spcFirstLastPara="1" wrap="square" lIns="121900" tIns="121900" rIns="121900" bIns="121900" anchor="ctr" anchorCtr="0">
            <a:noAutofit/>
          </a:bodyPr>
          <a:lstStyle/>
          <a:p>
            <a:pPr algn="ctr"/>
            <a:r>
              <a:rPr lang="en" sz="1333" dirty="0">
                <a:solidFill>
                  <a:srgbClr val="A7A4BC"/>
                </a:solidFill>
                <a:latin typeface="Muli"/>
                <a:ea typeface="Muli"/>
                <a:cs typeface="Muli"/>
                <a:sym typeface="Muli"/>
              </a:rPr>
              <a:t>Place your screenshot here</a:t>
            </a:r>
            <a:endParaRPr sz="1333" dirty="0">
              <a:solidFill>
                <a:srgbClr val="A7A4BC"/>
              </a:solidFill>
              <a:latin typeface="Muli"/>
              <a:ea typeface="Muli"/>
              <a:cs typeface="Muli"/>
              <a:sym typeface="Muli"/>
            </a:endParaRPr>
          </a:p>
        </p:txBody>
      </p:sp>
      <p:grpSp>
        <p:nvGrpSpPr>
          <p:cNvPr id="39" name="Google Shape;270;p33">
            <a:extLst>
              <a:ext uri="{FF2B5EF4-FFF2-40B4-BE49-F238E27FC236}">
                <a16:creationId xmlns:a16="http://schemas.microsoft.com/office/drawing/2014/main" id="{3179BA06-BC83-49A1-A143-93C304211524}"/>
              </a:ext>
            </a:extLst>
          </p:cNvPr>
          <p:cNvGrpSpPr/>
          <p:nvPr/>
        </p:nvGrpSpPr>
        <p:grpSpPr>
          <a:xfrm>
            <a:off x="318655" y="1381331"/>
            <a:ext cx="2598512" cy="4827806"/>
            <a:chOff x="2547150" y="238125"/>
            <a:chExt cx="2525675" cy="5238750"/>
          </a:xfrm>
        </p:grpSpPr>
        <p:sp>
          <p:nvSpPr>
            <p:cNvPr id="40" name="Google Shape;271;p33">
              <a:extLst>
                <a:ext uri="{FF2B5EF4-FFF2-40B4-BE49-F238E27FC236}">
                  <a16:creationId xmlns:a16="http://schemas.microsoft.com/office/drawing/2014/main" id="{DE1F4BBD-9D2B-454B-BD5B-4E50B554B7B7}"/>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41" name="Google Shape;272;p33">
              <a:extLst>
                <a:ext uri="{FF2B5EF4-FFF2-40B4-BE49-F238E27FC236}">
                  <a16:creationId xmlns:a16="http://schemas.microsoft.com/office/drawing/2014/main" id="{FBD75CBD-F13B-4896-93A5-7317C50744F0}"/>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2" name="Google Shape;273;p33">
              <a:extLst>
                <a:ext uri="{FF2B5EF4-FFF2-40B4-BE49-F238E27FC236}">
                  <a16:creationId xmlns:a16="http://schemas.microsoft.com/office/drawing/2014/main" id="{6C5A03CB-C783-4330-9CCB-E37F0B15B7FB}"/>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3" name="Google Shape;274;p33">
              <a:extLst>
                <a:ext uri="{FF2B5EF4-FFF2-40B4-BE49-F238E27FC236}">
                  <a16:creationId xmlns:a16="http://schemas.microsoft.com/office/drawing/2014/main" id="{6249E968-8E71-4E81-9F19-1CAC154AACDA}"/>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9" name="Picture 8">
            <a:extLst>
              <a:ext uri="{FF2B5EF4-FFF2-40B4-BE49-F238E27FC236}">
                <a16:creationId xmlns:a16="http://schemas.microsoft.com/office/drawing/2014/main" id="{2CDD7DBC-7ED2-4A08-9D21-E1D7CD92D2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3381" y="1814717"/>
            <a:ext cx="2506864" cy="3952396"/>
          </a:xfrm>
          <a:prstGeom prst="rect">
            <a:avLst/>
          </a:prstGeom>
        </p:spPr>
      </p:pic>
      <p:sp>
        <p:nvSpPr>
          <p:cNvPr id="44" name="Google Shape;268;p33">
            <a:extLst>
              <a:ext uri="{FF2B5EF4-FFF2-40B4-BE49-F238E27FC236}">
                <a16:creationId xmlns:a16="http://schemas.microsoft.com/office/drawing/2014/main" id="{C429EACF-DA49-4AF8-A480-127FEBC2306E}"/>
              </a:ext>
            </a:extLst>
          </p:cNvPr>
          <p:cNvSpPr/>
          <p:nvPr/>
        </p:nvSpPr>
        <p:spPr>
          <a:xfrm>
            <a:off x="2917167" y="1702251"/>
            <a:ext cx="2204291" cy="3926280"/>
          </a:xfrm>
          <a:prstGeom prst="rect">
            <a:avLst/>
          </a:prstGeom>
          <a:noFill/>
          <a:ln>
            <a:noFill/>
          </a:ln>
        </p:spPr>
        <p:txBody>
          <a:bodyPr spcFirstLastPara="1" wrap="square" lIns="121900" tIns="121900" rIns="121900" bIns="121900" anchor="ctr" anchorCtr="0">
            <a:noAutofit/>
          </a:bodyPr>
          <a:lstStyle/>
          <a:p>
            <a:pPr algn="ctr"/>
            <a:endParaRPr sz="1333" dirty="0">
              <a:solidFill>
                <a:srgbClr val="A7A4BC"/>
              </a:solidFill>
              <a:latin typeface="Muli"/>
              <a:ea typeface="Muli"/>
              <a:cs typeface="Muli"/>
              <a:sym typeface="Muli"/>
            </a:endParaRPr>
          </a:p>
        </p:txBody>
      </p:sp>
      <p:grpSp>
        <p:nvGrpSpPr>
          <p:cNvPr id="45" name="Google Shape;270;p33">
            <a:extLst>
              <a:ext uri="{FF2B5EF4-FFF2-40B4-BE49-F238E27FC236}">
                <a16:creationId xmlns:a16="http://schemas.microsoft.com/office/drawing/2014/main" id="{0A2AC3D3-709A-4CE5-9042-6946DBAC45A4}"/>
              </a:ext>
            </a:extLst>
          </p:cNvPr>
          <p:cNvGrpSpPr/>
          <p:nvPr/>
        </p:nvGrpSpPr>
        <p:grpSpPr>
          <a:xfrm>
            <a:off x="3229266" y="1345717"/>
            <a:ext cx="2753251" cy="4827806"/>
            <a:chOff x="2547150" y="238125"/>
            <a:chExt cx="2525675" cy="5238750"/>
          </a:xfrm>
        </p:grpSpPr>
        <p:sp>
          <p:nvSpPr>
            <p:cNvPr id="46" name="Google Shape;271;p33">
              <a:extLst>
                <a:ext uri="{FF2B5EF4-FFF2-40B4-BE49-F238E27FC236}">
                  <a16:creationId xmlns:a16="http://schemas.microsoft.com/office/drawing/2014/main" id="{BF9042B8-DA6C-47F6-8FD5-9084C081C8E9}"/>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47" name="Google Shape;272;p33">
              <a:extLst>
                <a:ext uri="{FF2B5EF4-FFF2-40B4-BE49-F238E27FC236}">
                  <a16:creationId xmlns:a16="http://schemas.microsoft.com/office/drawing/2014/main" id="{2242D4DD-0986-47E0-AD63-8174494885AB}"/>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8" name="Google Shape;273;p33">
              <a:extLst>
                <a:ext uri="{FF2B5EF4-FFF2-40B4-BE49-F238E27FC236}">
                  <a16:creationId xmlns:a16="http://schemas.microsoft.com/office/drawing/2014/main" id="{E35C9872-533D-4178-8D0B-1BE246A11176}"/>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9" name="Google Shape;274;p33">
              <a:extLst>
                <a:ext uri="{FF2B5EF4-FFF2-40B4-BE49-F238E27FC236}">
                  <a16:creationId xmlns:a16="http://schemas.microsoft.com/office/drawing/2014/main" id="{33ADE6E8-D367-45F2-B24D-73E747D147FA}"/>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2" name="Picture 11" descr="A screenshot of a cell phone&#10;&#10;Description automatically generated">
            <a:extLst>
              <a:ext uri="{FF2B5EF4-FFF2-40B4-BE49-F238E27FC236}">
                <a16:creationId xmlns:a16="http://schemas.microsoft.com/office/drawing/2014/main" id="{D30CCE60-BB6E-4E1D-865F-4981A4E5A40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71177" y="1779104"/>
            <a:ext cx="2655685" cy="3952395"/>
          </a:xfrm>
          <a:prstGeom prst="rect">
            <a:avLst/>
          </a:prstGeom>
        </p:spPr>
      </p:pic>
      <p:sp>
        <p:nvSpPr>
          <p:cNvPr id="51" name="TextBox 50">
            <a:extLst>
              <a:ext uri="{FF2B5EF4-FFF2-40B4-BE49-F238E27FC236}">
                <a16:creationId xmlns:a16="http://schemas.microsoft.com/office/drawing/2014/main" id="{FE77D570-D239-47C5-B8E6-DA47E8F77EA5}"/>
              </a:ext>
            </a:extLst>
          </p:cNvPr>
          <p:cNvSpPr txBox="1"/>
          <p:nvPr/>
        </p:nvSpPr>
        <p:spPr>
          <a:xfrm>
            <a:off x="5814186" y="2900786"/>
            <a:ext cx="914400" cy="1600438"/>
          </a:xfrm>
          <a:prstGeom prst="rect">
            <a:avLst/>
          </a:prstGeom>
          <a:noFill/>
        </p:spPr>
        <p:txBody>
          <a:bodyPr wrap="square" rtlCol="0">
            <a:spAutoFit/>
          </a:bodyPr>
          <a:lstStyle/>
          <a:p>
            <a:r>
              <a:rPr lang="id-ID" sz="9800" dirty="0">
                <a:solidFill>
                  <a:srgbClr val="81B444"/>
                </a:solidFill>
                <a:latin typeface="Courier New" panose="02070309020205020404" pitchFamily="49" charset="0"/>
                <a:cs typeface="Courier New" panose="02070309020205020404" pitchFamily="49" charset="0"/>
              </a:rPr>
              <a:t>}</a:t>
            </a:r>
          </a:p>
        </p:txBody>
      </p:sp>
      <p:sp>
        <p:nvSpPr>
          <p:cNvPr id="53" name="TextBox 52">
            <a:extLst>
              <a:ext uri="{FF2B5EF4-FFF2-40B4-BE49-F238E27FC236}">
                <a16:creationId xmlns:a16="http://schemas.microsoft.com/office/drawing/2014/main" id="{2CEC5997-8F95-4EF8-91D6-AE869DE7ABC5}"/>
              </a:ext>
            </a:extLst>
          </p:cNvPr>
          <p:cNvSpPr txBox="1"/>
          <p:nvPr/>
        </p:nvSpPr>
        <p:spPr>
          <a:xfrm>
            <a:off x="6774306" y="3485743"/>
            <a:ext cx="2179195" cy="369332"/>
          </a:xfrm>
          <a:prstGeom prst="rect">
            <a:avLst/>
          </a:prstGeom>
          <a:noFill/>
        </p:spPr>
        <p:txBody>
          <a:bodyPr wrap="square" rtlCol="0">
            <a:spAutoFit/>
          </a:bodyPr>
          <a:lstStyle/>
          <a:p>
            <a:r>
              <a:rPr lang="id-ID" dirty="0">
                <a:highlight>
                  <a:srgbClr val="2899E5"/>
                </a:highlight>
                <a:latin typeface="Lora Medium Italic" pitchFamily="2" charset="0"/>
              </a:rPr>
              <a:t>Tampilan awal bot</a:t>
            </a:r>
          </a:p>
        </p:txBody>
      </p:sp>
      <p:sp>
        <p:nvSpPr>
          <p:cNvPr id="54" name="Rectangle 53">
            <a:extLst>
              <a:ext uri="{FF2B5EF4-FFF2-40B4-BE49-F238E27FC236}">
                <a16:creationId xmlns:a16="http://schemas.microsoft.com/office/drawing/2014/main" id="{E7CE307F-E93E-48DC-A040-EDAA3236DCE0}"/>
              </a:ext>
            </a:extLst>
          </p:cNvPr>
          <p:cNvSpPr/>
          <p:nvPr/>
        </p:nvSpPr>
        <p:spPr>
          <a:xfrm>
            <a:off x="7319266" y="3855075"/>
            <a:ext cx="1634235" cy="338554"/>
          </a:xfrm>
          <a:prstGeom prst="rect">
            <a:avLst/>
          </a:prstGeom>
        </p:spPr>
        <p:txBody>
          <a:bodyPr wrap="square">
            <a:spAutoFit/>
          </a:bodyPr>
          <a:lstStyle/>
          <a:p>
            <a:r>
              <a:rPr lang="id-ID" sz="1600" dirty="0">
                <a:highlight>
                  <a:srgbClr val="2899E5"/>
                </a:highlight>
                <a:latin typeface="Lora Medium Italic" pitchFamily="2" charset="0"/>
              </a:rPr>
              <a:t>pada pengguna</a:t>
            </a:r>
            <a:endParaRPr lang="id-ID" sz="1600" dirty="0"/>
          </a:p>
        </p:txBody>
      </p:sp>
    </p:spTree>
    <p:extLst>
      <p:ext uri="{BB962C8B-B14F-4D97-AF65-F5344CB8AC3E}">
        <p14:creationId xmlns:p14="http://schemas.microsoft.com/office/powerpoint/2010/main" val="29236891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7" name="Rectangle 36">
            <a:extLst>
              <a:ext uri="{FF2B5EF4-FFF2-40B4-BE49-F238E27FC236}">
                <a16:creationId xmlns:a16="http://schemas.microsoft.com/office/drawing/2014/main" id="{BA2B6176-BA1D-484D-8411-50625DF1E045}"/>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7" name="TextBox 6">
            <a:extLst>
              <a:ext uri="{FF2B5EF4-FFF2-40B4-BE49-F238E27FC236}">
                <a16:creationId xmlns:a16="http://schemas.microsoft.com/office/drawing/2014/main" id="{7B1AE69A-609E-460F-924A-DD3D9236E343}"/>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51" name="TextBox 50">
            <a:extLst>
              <a:ext uri="{FF2B5EF4-FFF2-40B4-BE49-F238E27FC236}">
                <a16:creationId xmlns:a16="http://schemas.microsoft.com/office/drawing/2014/main" id="{FE77D570-D239-47C5-B8E6-DA47E8F77EA5}"/>
              </a:ext>
            </a:extLst>
          </p:cNvPr>
          <p:cNvSpPr txBox="1"/>
          <p:nvPr/>
        </p:nvSpPr>
        <p:spPr>
          <a:xfrm rot="5400000">
            <a:off x="112422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22" name="Google Shape;270;p33">
            <a:extLst>
              <a:ext uri="{FF2B5EF4-FFF2-40B4-BE49-F238E27FC236}">
                <a16:creationId xmlns:a16="http://schemas.microsoft.com/office/drawing/2014/main" id="{037FBA15-0DEF-4462-A51D-7A81C814371A}"/>
              </a:ext>
            </a:extLst>
          </p:cNvPr>
          <p:cNvGrpSpPr/>
          <p:nvPr/>
        </p:nvGrpSpPr>
        <p:grpSpPr>
          <a:xfrm>
            <a:off x="318655" y="697840"/>
            <a:ext cx="2527415" cy="4697120"/>
            <a:chOff x="2547150" y="238125"/>
            <a:chExt cx="2525675" cy="5238750"/>
          </a:xfrm>
        </p:grpSpPr>
        <p:sp>
          <p:nvSpPr>
            <p:cNvPr id="23" name="Google Shape;271;p33">
              <a:extLst>
                <a:ext uri="{FF2B5EF4-FFF2-40B4-BE49-F238E27FC236}">
                  <a16:creationId xmlns:a16="http://schemas.microsoft.com/office/drawing/2014/main" id="{BE9D8647-EE8E-4F76-9792-8A14D92BBBFD}"/>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4" name="Google Shape;272;p33">
              <a:extLst>
                <a:ext uri="{FF2B5EF4-FFF2-40B4-BE49-F238E27FC236}">
                  <a16:creationId xmlns:a16="http://schemas.microsoft.com/office/drawing/2014/main" id="{CD6498BE-D0D3-461D-BDE8-C7AB50ED02C0}"/>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5" name="Google Shape;273;p33">
              <a:extLst>
                <a:ext uri="{FF2B5EF4-FFF2-40B4-BE49-F238E27FC236}">
                  <a16:creationId xmlns:a16="http://schemas.microsoft.com/office/drawing/2014/main" id="{C60F5842-C655-410F-AD69-6F89E11E838C}"/>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6" name="Google Shape;274;p33">
              <a:extLst>
                <a:ext uri="{FF2B5EF4-FFF2-40B4-BE49-F238E27FC236}">
                  <a16:creationId xmlns:a16="http://schemas.microsoft.com/office/drawing/2014/main" id="{CD5E01D4-2FAF-4AD2-9ACE-612D063F0D69}"/>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4" name="Picture 3" descr="A screenshot of a cell phone&#10;&#10;Description automatically generated">
            <a:extLst>
              <a:ext uri="{FF2B5EF4-FFF2-40B4-BE49-F238E27FC236}">
                <a16:creationId xmlns:a16="http://schemas.microsoft.com/office/drawing/2014/main" id="{1488334C-C042-45C8-86C9-D912BCDF9D3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7708" y="1131226"/>
            <a:ext cx="2409459" cy="3837938"/>
          </a:xfrm>
          <a:prstGeom prst="rect">
            <a:avLst/>
          </a:prstGeom>
        </p:spPr>
      </p:pic>
      <p:sp>
        <p:nvSpPr>
          <p:cNvPr id="30" name="TextBox 29">
            <a:extLst>
              <a:ext uri="{FF2B5EF4-FFF2-40B4-BE49-F238E27FC236}">
                <a16:creationId xmlns:a16="http://schemas.microsoft.com/office/drawing/2014/main" id="{078E0550-45BE-4793-B7D7-38B5BC008C1D}"/>
              </a:ext>
            </a:extLst>
          </p:cNvPr>
          <p:cNvSpPr txBox="1"/>
          <p:nvPr/>
        </p:nvSpPr>
        <p:spPr>
          <a:xfrm>
            <a:off x="318655" y="5731991"/>
            <a:ext cx="2527415" cy="338554"/>
          </a:xfrm>
          <a:prstGeom prst="rect">
            <a:avLst/>
          </a:prstGeom>
          <a:noFill/>
        </p:spPr>
        <p:txBody>
          <a:bodyPr wrap="square" rtlCol="0">
            <a:spAutoFit/>
          </a:bodyPr>
          <a:lstStyle/>
          <a:p>
            <a:r>
              <a:rPr lang="id-ID" sz="1600" dirty="0">
                <a:highlight>
                  <a:srgbClr val="2899E5"/>
                </a:highlight>
                <a:latin typeface="Lora Medium Italic" pitchFamily="2" charset="0"/>
              </a:rPr>
              <a:t>Sub Menu Kabar Terbaru</a:t>
            </a:r>
          </a:p>
        </p:txBody>
      </p:sp>
      <p:sp>
        <p:nvSpPr>
          <p:cNvPr id="31" name="TextBox 30">
            <a:extLst>
              <a:ext uri="{FF2B5EF4-FFF2-40B4-BE49-F238E27FC236}">
                <a16:creationId xmlns:a16="http://schemas.microsoft.com/office/drawing/2014/main" id="{DA50AA31-322A-476B-8DD6-D6D37F2E5333}"/>
              </a:ext>
            </a:extLst>
          </p:cNvPr>
          <p:cNvSpPr txBox="1"/>
          <p:nvPr/>
        </p:nvSpPr>
        <p:spPr>
          <a:xfrm rot="5400000">
            <a:off x="404014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32" name="Google Shape;270;p33">
            <a:extLst>
              <a:ext uri="{FF2B5EF4-FFF2-40B4-BE49-F238E27FC236}">
                <a16:creationId xmlns:a16="http://schemas.microsoft.com/office/drawing/2014/main" id="{2C315755-0341-4047-8FCE-CB25CDB6873F}"/>
              </a:ext>
            </a:extLst>
          </p:cNvPr>
          <p:cNvGrpSpPr/>
          <p:nvPr/>
        </p:nvGrpSpPr>
        <p:grpSpPr>
          <a:xfrm>
            <a:off x="3234575" y="697840"/>
            <a:ext cx="2527415" cy="4697120"/>
            <a:chOff x="2547150" y="238125"/>
            <a:chExt cx="2525675" cy="5238750"/>
          </a:xfrm>
        </p:grpSpPr>
        <p:sp>
          <p:nvSpPr>
            <p:cNvPr id="33" name="Google Shape;271;p33">
              <a:extLst>
                <a:ext uri="{FF2B5EF4-FFF2-40B4-BE49-F238E27FC236}">
                  <a16:creationId xmlns:a16="http://schemas.microsoft.com/office/drawing/2014/main" id="{AD100D79-8294-4F70-9B44-73DC8AE579AC}"/>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34" name="Google Shape;272;p33">
              <a:extLst>
                <a:ext uri="{FF2B5EF4-FFF2-40B4-BE49-F238E27FC236}">
                  <a16:creationId xmlns:a16="http://schemas.microsoft.com/office/drawing/2014/main" id="{E13DA4C0-BBD5-4DB4-AEDD-95FD6C32C059}"/>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35" name="Google Shape;273;p33">
              <a:extLst>
                <a:ext uri="{FF2B5EF4-FFF2-40B4-BE49-F238E27FC236}">
                  <a16:creationId xmlns:a16="http://schemas.microsoft.com/office/drawing/2014/main" id="{1FF5FD87-2358-458C-9A7E-7D173FB6A57E}"/>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36" name="Google Shape;274;p33">
              <a:extLst>
                <a:ext uri="{FF2B5EF4-FFF2-40B4-BE49-F238E27FC236}">
                  <a16:creationId xmlns:a16="http://schemas.microsoft.com/office/drawing/2014/main" id="{50DE035E-D6BC-459F-809E-D5752F79BC92}"/>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50" name="Picture 49">
            <a:extLst>
              <a:ext uri="{FF2B5EF4-FFF2-40B4-BE49-F238E27FC236}">
                <a16:creationId xmlns:a16="http://schemas.microsoft.com/office/drawing/2014/main" id="{CB62E10E-247D-489E-9883-8FBEF0413E28}"/>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293628" y="1129582"/>
            <a:ext cx="2409459" cy="3841226"/>
          </a:xfrm>
          <a:prstGeom prst="rect">
            <a:avLst/>
          </a:prstGeom>
        </p:spPr>
      </p:pic>
      <p:sp>
        <p:nvSpPr>
          <p:cNvPr id="52" name="TextBox 51">
            <a:extLst>
              <a:ext uri="{FF2B5EF4-FFF2-40B4-BE49-F238E27FC236}">
                <a16:creationId xmlns:a16="http://schemas.microsoft.com/office/drawing/2014/main" id="{ADBC9946-0688-4BAE-8868-5C24980E282E}"/>
              </a:ext>
            </a:extLst>
          </p:cNvPr>
          <p:cNvSpPr txBox="1"/>
          <p:nvPr/>
        </p:nvSpPr>
        <p:spPr>
          <a:xfrm>
            <a:off x="3112198"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Kanal Berita Terbaru BPBD</a:t>
            </a:r>
          </a:p>
        </p:txBody>
      </p:sp>
      <p:sp>
        <p:nvSpPr>
          <p:cNvPr id="61" name="TextBox 60">
            <a:extLst>
              <a:ext uri="{FF2B5EF4-FFF2-40B4-BE49-F238E27FC236}">
                <a16:creationId xmlns:a16="http://schemas.microsoft.com/office/drawing/2014/main" id="{3A2995CC-FAA6-49EC-8157-8A7F9F57AFD2}"/>
              </a:ext>
            </a:extLst>
          </p:cNvPr>
          <p:cNvSpPr txBox="1"/>
          <p:nvPr/>
        </p:nvSpPr>
        <p:spPr>
          <a:xfrm rot="5400000">
            <a:off x="7096676"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62" name="Google Shape;270;p33">
            <a:extLst>
              <a:ext uri="{FF2B5EF4-FFF2-40B4-BE49-F238E27FC236}">
                <a16:creationId xmlns:a16="http://schemas.microsoft.com/office/drawing/2014/main" id="{A6BC4ACA-46D4-4502-AF80-58B2D06A8371}"/>
              </a:ext>
            </a:extLst>
          </p:cNvPr>
          <p:cNvGrpSpPr/>
          <p:nvPr/>
        </p:nvGrpSpPr>
        <p:grpSpPr>
          <a:xfrm>
            <a:off x="6291108" y="697840"/>
            <a:ext cx="2527415" cy="4697120"/>
            <a:chOff x="2547150" y="238125"/>
            <a:chExt cx="2525675" cy="5238750"/>
          </a:xfrm>
        </p:grpSpPr>
        <p:sp>
          <p:nvSpPr>
            <p:cNvPr id="63" name="Google Shape;271;p33">
              <a:extLst>
                <a:ext uri="{FF2B5EF4-FFF2-40B4-BE49-F238E27FC236}">
                  <a16:creationId xmlns:a16="http://schemas.microsoft.com/office/drawing/2014/main" id="{214CC479-A1DC-4C89-8F71-FC78A4D01475}"/>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64" name="Google Shape;272;p33">
              <a:extLst>
                <a:ext uri="{FF2B5EF4-FFF2-40B4-BE49-F238E27FC236}">
                  <a16:creationId xmlns:a16="http://schemas.microsoft.com/office/drawing/2014/main" id="{76B833D0-3228-44D2-BDF2-D5202FF92EEA}"/>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65" name="Google Shape;273;p33">
              <a:extLst>
                <a:ext uri="{FF2B5EF4-FFF2-40B4-BE49-F238E27FC236}">
                  <a16:creationId xmlns:a16="http://schemas.microsoft.com/office/drawing/2014/main" id="{83C90AA7-6228-457D-92AF-0F5B328EFBA8}"/>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66" name="Google Shape;274;p33">
              <a:extLst>
                <a:ext uri="{FF2B5EF4-FFF2-40B4-BE49-F238E27FC236}">
                  <a16:creationId xmlns:a16="http://schemas.microsoft.com/office/drawing/2014/main" id="{134EC276-B9EF-4B1D-A90A-873A2DDE12A7}"/>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67" name="Picture 66">
            <a:extLst>
              <a:ext uri="{FF2B5EF4-FFF2-40B4-BE49-F238E27FC236}">
                <a16:creationId xmlns:a16="http://schemas.microsoft.com/office/drawing/2014/main" id="{B815E90E-F141-4EDB-A662-305F7B043CCF}"/>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350161" y="1135489"/>
            <a:ext cx="2409459" cy="3829412"/>
          </a:xfrm>
          <a:prstGeom prst="rect">
            <a:avLst/>
          </a:prstGeom>
        </p:spPr>
      </p:pic>
      <p:sp>
        <p:nvSpPr>
          <p:cNvPr id="68" name="TextBox 67">
            <a:extLst>
              <a:ext uri="{FF2B5EF4-FFF2-40B4-BE49-F238E27FC236}">
                <a16:creationId xmlns:a16="http://schemas.microsoft.com/office/drawing/2014/main" id="{9127602B-BF63-4E8B-B1F1-3579FD4D572C}"/>
              </a:ext>
            </a:extLst>
          </p:cNvPr>
          <p:cNvSpPr txBox="1"/>
          <p:nvPr/>
        </p:nvSpPr>
        <p:spPr>
          <a:xfrm>
            <a:off x="6168731"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Kilas Info Cuaca</a:t>
            </a:r>
          </a:p>
        </p:txBody>
      </p:sp>
    </p:spTree>
    <p:extLst>
      <p:ext uri="{BB962C8B-B14F-4D97-AF65-F5344CB8AC3E}">
        <p14:creationId xmlns:p14="http://schemas.microsoft.com/office/powerpoint/2010/main" val="31151596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ECF990A-B0C0-4F07-85FB-82649C0AF951}"/>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3" name="TextBox 2">
            <a:extLst>
              <a:ext uri="{FF2B5EF4-FFF2-40B4-BE49-F238E27FC236}">
                <a16:creationId xmlns:a16="http://schemas.microsoft.com/office/drawing/2014/main" id="{3C55B2CF-B334-4F4C-BAFF-0E496DD34C3F}"/>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4" name="TextBox 3">
            <a:extLst>
              <a:ext uri="{FF2B5EF4-FFF2-40B4-BE49-F238E27FC236}">
                <a16:creationId xmlns:a16="http://schemas.microsoft.com/office/drawing/2014/main" id="{01C3CA79-4677-4288-9785-8D475B536A9F}"/>
              </a:ext>
            </a:extLst>
          </p:cNvPr>
          <p:cNvSpPr txBox="1"/>
          <p:nvPr/>
        </p:nvSpPr>
        <p:spPr>
          <a:xfrm rot="5400000">
            <a:off x="112422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5" name="Google Shape;270;p33">
            <a:extLst>
              <a:ext uri="{FF2B5EF4-FFF2-40B4-BE49-F238E27FC236}">
                <a16:creationId xmlns:a16="http://schemas.microsoft.com/office/drawing/2014/main" id="{3A17BDD4-37FE-4BB6-BEFD-AA7BF2E7179A}"/>
              </a:ext>
            </a:extLst>
          </p:cNvPr>
          <p:cNvGrpSpPr/>
          <p:nvPr/>
        </p:nvGrpSpPr>
        <p:grpSpPr>
          <a:xfrm>
            <a:off x="318655" y="697840"/>
            <a:ext cx="2527415" cy="4697120"/>
            <a:chOff x="2547150" y="238125"/>
            <a:chExt cx="2525675" cy="5238750"/>
          </a:xfrm>
        </p:grpSpPr>
        <p:sp>
          <p:nvSpPr>
            <p:cNvPr id="6" name="Google Shape;271;p33">
              <a:extLst>
                <a:ext uri="{FF2B5EF4-FFF2-40B4-BE49-F238E27FC236}">
                  <a16:creationId xmlns:a16="http://schemas.microsoft.com/office/drawing/2014/main" id="{E49F5DB4-31EB-44D3-993E-DA5A8AF357DC}"/>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7" name="Google Shape;272;p33">
              <a:extLst>
                <a:ext uri="{FF2B5EF4-FFF2-40B4-BE49-F238E27FC236}">
                  <a16:creationId xmlns:a16="http://schemas.microsoft.com/office/drawing/2014/main" id="{9D0DEA85-0722-41AE-9AEB-D59FA5C2F599}"/>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8" name="Google Shape;273;p33">
              <a:extLst>
                <a:ext uri="{FF2B5EF4-FFF2-40B4-BE49-F238E27FC236}">
                  <a16:creationId xmlns:a16="http://schemas.microsoft.com/office/drawing/2014/main" id="{42ADF0B4-4126-4E61-A05C-5A3127F7EA1F}"/>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9" name="Google Shape;274;p33">
              <a:extLst>
                <a:ext uri="{FF2B5EF4-FFF2-40B4-BE49-F238E27FC236}">
                  <a16:creationId xmlns:a16="http://schemas.microsoft.com/office/drawing/2014/main" id="{FCFADAA1-434A-4B6D-808F-76449F135F3F}"/>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0" name="Picture 9">
            <a:extLst>
              <a:ext uri="{FF2B5EF4-FFF2-40B4-BE49-F238E27FC236}">
                <a16:creationId xmlns:a16="http://schemas.microsoft.com/office/drawing/2014/main" id="{CC57F061-49ED-49C2-B8C9-EFFE7D9A11A2}"/>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377708" y="1119495"/>
            <a:ext cx="2409459" cy="3861400"/>
          </a:xfrm>
          <a:prstGeom prst="rect">
            <a:avLst/>
          </a:prstGeom>
        </p:spPr>
      </p:pic>
      <p:sp>
        <p:nvSpPr>
          <p:cNvPr id="11" name="TextBox 10">
            <a:extLst>
              <a:ext uri="{FF2B5EF4-FFF2-40B4-BE49-F238E27FC236}">
                <a16:creationId xmlns:a16="http://schemas.microsoft.com/office/drawing/2014/main" id="{D29974A0-F149-4C41-A849-92BC144F499D}"/>
              </a:ext>
            </a:extLst>
          </p:cNvPr>
          <p:cNvSpPr txBox="1"/>
          <p:nvPr/>
        </p:nvSpPr>
        <p:spPr>
          <a:xfrm>
            <a:off x="318655" y="5731991"/>
            <a:ext cx="2527415"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a:t>
            </a:r>
            <a:r>
              <a:rPr lang="id-ID" sz="1600" dirty="0" err="1">
                <a:highlight>
                  <a:srgbClr val="2899E5"/>
                </a:highlight>
                <a:latin typeface="Lora Medium Italic" pitchFamily="2" charset="0"/>
              </a:rPr>
              <a:t>Website</a:t>
            </a:r>
            <a:endParaRPr lang="id-ID" sz="1600" dirty="0">
              <a:highlight>
                <a:srgbClr val="2899E5"/>
              </a:highlight>
              <a:latin typeface="Lora Medium Italic" pitchFamily="2" charset="0"/>
            </a:endParaRPr>
          </a:p>
        </p:txBody>
      </p:sp>
      <p:sp>
        <p:nvSpPr>
          <p:cNvPr id="12" name="TextBox 11">
            <a:extLst>
              <a:ext uri="{FF2B5EF4-FFF2-40B4-BE49-F238E27FC236}">
                <a16:creationId xmlns:a16="http://schemas.microsoft.com/office/drawing/2014/main" id="{F7C3F3C5-0F21-4BA7-9AD3-6487375A8EC0}"/>
              </a:ext>
            </a:extLst>
          </p:cNvPr>
          <p:cNvSpPr txBox="1"/>
          <p:nvPr/>
        </p:nvSpPr>
        <p:spPr>
          <a:xfrm rot="5400000">
            <a:off x="404014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13" name="Google Shape;270;p33">
            <a:extLst>
              <a:ext uri="{FF2B5EF4-FFF2-40B4-BE49-F238E27FC236}">
                <a16:creationId xmlns:a16="http://schemas.microsoft.com/office/drawing/2014/main" id="{0A5558C7-0C23-4E9B-A10A-F0C8541FA4AD}"/>
              </a:ext>
            </a:extLst>
          </p:cNvPr>
          <p:cNvGrpSpPr/>
          <p:nvPr/>
        </p:nvGrpSpPr>
        <p:grpSpPr>
          <a:xfrm>
            <a:off x="3234575" y="697840"/>
            <a:ext cx="2527415" cy="4697120"/>
            <a:chOff x="2547150" y="238125"/>
            <a:chExt cx="2525675" cy="5238750"/>
          </a:xfrm>
        </p:grpSpPr>
        <p:sp>
          <p:nvSpPr>
            <p:cNvPr id="14" name="Google Shape;271;p33">
              <a:extLst>
                <a:ext uri="{FF2B5EF4-FFF2-40B4-BE49-F238E27FC236}">
                  <a16:creationId xmlns:a16="http://schemas.microsoft.com/office/drawing/2014/main" id="{2778A223-538B-4965-885D-22D26B8357C4}"/>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15" name="Google Shape;272;p33">
              <a:extLst>
                <a:ext uri="{FF2B5EF4-FFF2-40B4-BE49-F238E27FC236}">
                  <a16:creationId xmlns:a16="http://schemas.microsoft.com/office/drawing/2014/main" id="{F7BD6DCE-E675-4861-AD24-F16BEABD2642}"/>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16" name="Google Shape;273;p33">
              <a:extLst>
                <a:ext uri="{FF2B5EF4-FFF2-40B4-BE49-F238E27FC236}">
                  <a16:creationId xmlns:a16="http://schemas.microsoft.com/office/drawing/2014/main" id="{66B85257-5228-4F82-A0F8-4DCD9540FA94}"/>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17" name="Google Shape;274;p33">
              <a:extLst>
                <a:ext uri="{FF2B5EF4-FFF2-40B4-BE49-F238E27FC236}">
                  <a16:creationId xmlns:a16="http://schemas.microsoft.com/office/drawing/2014/main" id="{A2DBC174-366A-4CE5-A59B-B20D04F468A4}"/>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8" name="Picture 17">
            <a:extLst>
              <a:ext uri="{FF2B5EF4-FFF2-40B4-BE49-F238E27FC236}">
                <a16:creationId xmlns:a16="http://schemas.microsoft.com/office/drawing/2014/main" id="{95A2C1C7-3B06-4A1A-966F-68D0CECD0C16}"/>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293628" y="1119494"/>
            <a:ext cx="2409459" cy="3861402"/>
          </a:xfrm>
          <a:prstGeom prst="rect">
            <a:avLst/>
          </a:prstGeom>
        </p:spPr>
      </p:pic>
      <p:sp>
        <p:nvSpPr>
          <p:cNvPr id="19" name="TextBox 18">
            <a:extLst>
              <a:ext uri="{FF2B5EF4-FFF2-40B4-BE49-F238E27FC236}">
                <a16:creationId xmlns:a16="http://schemas.microsoft.com/office/drawing/2014/main" id="{D88E6B80-2A09-42D7-B243-6B2D6D462FB2}"/>
              </a:ext>
            </a:extLst>
          </p:cNvPr>
          <p:cNvSpPr txBox="1"/>
          <p:nvPr/>
        </p:nvSpPr>
        <p:spPr>
          <a:xfrm>
            <a:off x="3112198"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Sosial Media</a:t>
            </a:r>
          </a:p>
        </p:txBody>
      </p:sp>
      <p:sp>
        <p:nvSpPr>
          <p:cNvPr id="20" name="TextBox 19">
            <a:extLst>
              <a:ext uri="{FF2B5EF4-FFF2-40B4-BE49-F238E27FC236}">
                <a16:creationId xmlns:a16="http://schemas.microsoft.com/office/drawing/2014/main" id="{137C7AAF-6A7A-4A4A-BD67-C26E949F3439}"/>
              </a:ext>
            </a:extLst>
          </p:cNvPr>
          <p:cNvSpPr txBox="1"/>
          <p:nvPr/>
        </p:nvSpPr>
        <p:spPr>
          <a:xfrm rot="5400000">
            <a:off x="7096676"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21" name="Google Shape;270;p33">
            <a:extLst>
              <a:ext uri="{FF2B5EF4-FFF2-40B4-BE49-F238E27FC236}">
                <a16:creationId xmlns:a16="http://schemas.microsoft.com/office/drawing/2014/main" id="{2AB7C64B-FBFB-4353-9F39-579B15B31B83}"/>
              </a:ext>
            </a:extLst>
          </p:cNvPr>
          <p:cNvGrpSpPr/>
          <p:nvPr/>
        </p:nvGrpSpPr>
        <p:grpSpPr>
          <a:xfrm>
            <a:off x="6291108" y="697840"/>
            <a:ext cx="2527415" cy="4697120"/>
            <a:chOff x="2547150" y="238125"/>
            <a:chExt cx="2525675" cy="5238750"/>
          </a:xfrm>
        </p:grpSpPr>
        <p:sp>
          <p:nvSpPr>
            <p:cNvPr id="22" name="Google Shape;271;p33">
              <a:extLst>
                <a:ext uri="{FF2B5EF4-FFF2-40B4-BE49-F238E27FC236}">
                  <a16:creationId xmlns:a16="http://schemas.microsoft.com/office/drawing/2014/main" id="{A4F78C2A-1216-42F0-9B7E-96A8D39C45E6}"/>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3" name="Google Shape;272;p33">
              <a:extLst>
                <a:ext uri="{FF2B5EF4-FFF2-40B4-BE49-F238E27FC236}">
                  <a16:creationId xmlns:a16="http://schemas.microsoft.com/office/drawing/2014/main" id="{6FBDDBA8-8C15-4717-9ED3-9417684C94C2}"/>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4" name="Google Shape;273;p33">
              <a:extLst>
                <a:ext uri="{FF2B5EF4-FFF2-40B4-BE49-F238E27FC236}">
                  <a16:creationId xmlns:a16="http://schemas.microsoft.com/office/drawing/2014/main" id="{2DA9BBCF-0E7F-460B-92F6-65305D6EEB10}"/>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5" name="Google Shape;274;p33">
              <a:extLst>
                <a:ext uri="{FF2B5EF4-FFF2-40B4-BE49-F238E27FC236}">
                  <a16:creationId xmlns:a16="http://schemas.microsoft.com/office/drawing/2014/main" id="{E77FAF93-7568-4455-BAFC-DEFDBE89A4C5}"/>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26" name="Picture 25">
            <a:extLst>
              <a:ext uri="{FF2B5EF4-FFF2-40B4-BE49-F238E27FC236}">
                <a16:creationId xmlns:a16="http://schemas.microsoft.com/office/drawing/2014/main" id="{2261AF34-65FF-438A-A8F4-C3233B54B75C}"/>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350161" y="1119495"/>
            <a:ext cx="2409459" cy="3861400"/>
          </a:xfrm>
          <a:prstGeom prst="rect">
            <a:avLst/>
          </a:prstGeom>
        </p:spPr>
      </p:pic>
      <p:sp>
        <p:nvSpPr>
          <p:cNvPr id="27" name="TextBox 26">
            <a:extLst>
              <a:ext uri="{FF2B5EF4-FFF2-40B4-BE49-F238E27FC236}">
                <a16:creationId xmlns:a16="http://schemas.microsoft.com/office/drawing/2014/main" id="{BC427701-B74B-40E2-9F29-CA0DDC8D514B}"/>
              </a:ext>
            </a:extLst>
          </p:cNvPr>
          <p:cNvSpPr txBox="1"/>
          <p:nvPr/>
        </p:nvSpPr>
        <p:spPr>
          <a:xfrm>
            <a:off x="6168731"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a:t>
            </a:r>
            <a:r>
              <a:rPr lang="id-ID" sz="1600" dirty="0" err="1">
                <a:highlight>
                  <a:srgbClr val="2899E5"/>
                </a:highlight>
                <a:latin typeface="Lora Medium Italic" pitchFamily="2" charset="0"/>
              </a:rPr>
              <a:t>Contact</a:t>
            </a:r>
            <a:endParaRPr lang="id-ID" sz="1600" dirty="0">
              <a:highlight>
                <a:srgbClr val="2899E5"/>
              </a:highlight>
              <a:latin typeface="Lora Medium Italic" pitchFamily="2" charset="0"/>
            </a:endParaRPr>
          </a:p>
        </p:txBody>
      </p:sp>
    </p:spTree>
    <p:extLst>
      <p:ext uri="{BB962C8B-B14F-4D97-AF65-F5344CB8AC3E}">
        <p14:creationId xmlns:p14="http://schemas.microsoft.com/office/powerpoint/2010/main" val="316471166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97</TotalTime>
  <Words>570</Words>
  <Application>Microsoft Office PowerPoint</Application>
  <PresentationFormat>Widescreen</PresentationFormat>
  <Paragraphs>66</Paragraphs>
  <Slides>12</Slides>
  <Notes>7</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25" baseType="lpstr">
      <vt:lpstr>Arial</vt:lpstr>
      <vt:lpstr>Book Antiqua</vt:lpstr>
      <vt:lpstr>Calibri</vt:lpstr>
      <vt:lpstr>Calibri Light</vt:lpstr>
      <vt:lpstr>Courier New</vt:lpstr>
      <vt:lpstr>Fira Code Medium</vt:lpstr>
      <vt:lpstr>Lora</vt:lpstr>
      <vt:lpstr>Lora Medium Italic</vt:lpstr>
      <vt:lpstr>Muli</vt:lpstr>
      <vt:lpstr>Poppins</vt:lpstr>
      <vt:lpstr>Poppins Thin</vt:lpstr>
      <vt:lpstr>Office Theme</vt:lpstr>
      <vt:lpstr>Visio</vt:lpstr>
      <vt:lpstr>Pengembangan Sistem Informasi Siaga Bencana di Kota Semarang Menggunakan Bot Telegram</vt:lpstr>
      <vt:lpstr>Pendahulu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embangan Sistem Informasi Siaga Bencana di Kota Semarang Menggunakan Bot Telegram</dc:title>
  <dc:creator>Prasojo Wahyu</dc:creator>
  <cp:lastModifiedBy>Prasojo Wahyu</cp:lastModifiedBy>
  <cp:revision>44</cp:revision>
  <dcterms:created xsi:type="dcterms:W3CDTF">2020-08-28T06:24:12Z</dcterms:created>
  <dcterms:modified xsi:type="dcterms:W3CDTF">2020-08-30T15:58:28Z</dcterms:modified>
</cp:coreProperties>
</file>